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rPr>
          <w:rFonts w:hint="eastAsia"/>
        </w:rPr>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6AC58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8036976"/>
      <w:r w:rsidRPr="00E203CD">
        <w:rPr>
          <w:rFonts w:ascii="黑体" w:hAnsi="黑体" w:hint="eastAsia"/>
        </w:rPr>
        <w:lastRenderedPageBreak/>
        <w:t>摘  要</w:t>
      </w:r>
      <w:bookmarkEnd w:id="0"/>
      <w:bookmarkEnd w:id="1"/>
      <w:bookmarkEnd w:id="2"/>
      <w:bookmarkEnd w:id="3"/>
      <w:bookmarkEnd w:id="4"/>
      <w:bookmarkEnd w:id="5"/>
    </w:p>
    <w:p w14:paraId="2641904F" w14:textId="7C433E2A"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还都是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同时也是被诟病的最主要的问题之一就是进程通信上的低效性。</w:t>
      </w:r>
    </w:p>
    <w:p w14:paraId="5C5E7DA9" w14:textId="543F3D4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进程间通信</w:t>
      </w:r>
      <w:r w:rsidR="00D019B0">
        <w:rPr>
          <w:rFonts w:ascii="楷体" w:eastAsia="楷体" w:hAnsi="楷体" w:hint="eastAsia"/>
          <w:sz w:val="24"/>
        </w:rPr>
        <w:t>问题。</w:t>
      </w:r>
      <w:r w:rsidR="00B43EBD">
        <w:rPr>
          <w:rFonts w:ascii="楷体" w:eastAsia="楷体" w:hAnsi="楷体" w:hint="eastAsia"/>
          <w:sz w:val="24"/>
        </w:rPr>
        <w:t>首先，我们是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设计</w:t>
      </w:r>
      <w:r w:rsidR="00F31B05">
        <w:rPr>
          <w:rFonts w:ascii="楷体" w:eastAsia="楷体" w:hAnsi="楷体" w:hint="eastAsia"/>
          <w:sz w:val="24"/>
        </w:rPr>
        <w:t>出</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利用消息传递机制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8036977"/>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8036978"/>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40BD8E3A" w14:textId="5F538990" w:rsidR="00B14989"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036976" w:history="1">
            <w:r w:rsidR="00B14989" w:rsidRPr="00D92441">
              <w:rPr>
                <w:rStyle w:val="af5"/>
                <w:rFonts w:ascii="黑体" w:hAnsi="黑体"/>
                <w:noProof/>
              </w:rPr>
              <w:t>摘  要</w:t>
            </w:r>
            <w:r w:rsidR="00B14989">
              <w:rPr>
                <w:noProof/>
                <w:webHidden/>
              </w:rPr>
              <w:tab/>
            </w:r>
            <w:r w:rsidR="00B14989">
              <w:rPr>
                <w:noProof/>
                <w:webHidden/>
              </w:rPr>
              <w:fldChar w:fldCharType="begin"/>
            </w:r>
            <w:r w:rsidR="00B14989">
              <w:rPr>
                <w:noProof/>
                <w:webHidden/>
              </w:rPr>
              <w:instrText xml:space="preserve"> PAGEREF _Toc68036976 \h </w:instrText>
            </w:r>
            <w:r w:rsidR="00B14989">
              <w:rPr>
                <w:noProof/>
                <w:webHidden/>
              </w:rPr>
            </w:r>
            <w:r w:rsidR="00B14989">
              <w:rPr>
                <w:noProof/>
                <w:webHidden/>
              </w:rPr>
              <w:fldChar w:fldCharType="separate"/>
            </w:r>
            <w:r w:rsidR="00B14989">
              <w:rPr>
                <w:noProof/>
                <w:webHidden/>
              </w:rPr>
              <w:t>I</w:t>
            </w:r>
            <w:r w:rsidR="00B14989">
              <w:rPr>
                <w:noProof/>
                <w:webHidden/>
              </w:rPr>
              <w:fldChar w:fldCharType="end"/>
            </w:r>
          </w:hyperlink>
        </w:p>
        <w:p w14:paraId="4306252E" w14:textId="5D33CA84" w:rsidR="00B14989" w:rsidRDefault="007F0B0D">
          <w:pPr>
            <w:pStyle w:val="TOC1"/>
            <w:rPr>
              <w:rFonts w:asciiTheme="minorHAnsi" w:eastAsiaTheme="minorEastAsia" w:hAnsiTheme="minorHAnsi" w:cstheme="minorBidi"/>
              <w:noProof/>
              <w:sz w:val="21"/>
              <w:szCs w:val="22"/>
            </w:rPr>
          </w:pPr>
          <w:hyperlink w:anchor="_Toc68036977" w:history="1">
            <w:r w:rsidR="00B14989" w:rsidRPr="00D92441">
              <w:rPr>
                <w:rStyle w:val="af5"/>
                <w:noProof/>
              </w:rPr>
              <w:t>Abstract</w:t>
            </w:r>
            <w:r w:rsidR="00B14989">
              <w:rPr>
                <w:noProof/>
                <w:webHidden/>
              </w:rPr>
              <w:tab/>
            </w:r>
            <w:r w:rsidR="00B14989">
              <w:rPr>
                <w:noProof/>
                <w:webHidden/>
              </w:rPr>
              <w:fldChar w:fldCharType="begin"/>
            </w:r>
            <w:r w:rsidR="00B14989">
              <w:rPr>
                <w:noProof/>
                <w:webHidden/>
              </w:rPr>
              <w:instrText xml:space="preserve"> PAGEREF _Toc68036977 \h </w:instrText>
            </w:r>
            <w:r w:rsidR="00B14989">
              <w:rPr>
                <w:noProof/>
                <w:webHidden/>
              </w:rPr>
            </w:r>
            <w:r w:rsidR="00B14989">
              <w:rPr>
                <w:noProof/>
                <w:webHidden/>
              </w:rPr>
              <w:fldChar w:fldCharType="separate"/>
            </w:r>
            <w:r w:rsidR="00B14989">
              <w:rPr>
                <w:noProof/>
                <w:webHidden/>
              </w:rPr>
              <w:t>II</w:t>
            </w:r>
            <w:r w:rsidR="00B14989">
              <w:rPr>
                <w:noProof/>
                <w:webHidden/>
              </w:rPr>
              <w:fldChar w:fldCharType="end"/>
            </w:r>
          </w:hyperlink>
        </w:p>
        <w:p w14:paraId="5DCD34F1" w14:textId="5793D3E4" w:rsidR="00B14989" w:rsidRDefault="007F0B0D">
          <w:pPr>
            <w:pStyle w:val="TOC1"/>
            <w:rPr>
              <w:rFonts w:asciiTheme="minorHAnsi" w:eastAsiaTheme="minorEastAsia" w:hAnsiTheme="minorHAnsi" w:cstheme="minorBidi"/>
              <w:noProof/>
              <w:sz w:val="21"/>
              <w:szCs w:val="22"/>
            </w:rPr>
          </w:pPr>
          <w:hyperlink w:anchor="_Toc68036978" w:history="1">
            <w:r w:rsidR="00B14989" w:rsidRPr="00D92441">
              <w:rPr>
                <w:rStyle w:val="af5"/>
                <w:rFonts w:ascii="黑体" w:hAnsi="黑体"/>
                <w:noProof/>
              </w:rPr>
              <w:t>目  录</w:t>
            </w:r>
            <w:r w:rsidR="00B14989">
              <w:rPr>
                <w:noProof/>
                <w:webHidden/>
              </w:rPr>
              <w:tab/>
            </w:r>
            <w:r w:rsidR="00B14989">
              <w:rPr>
                <w:noProof/>
                <w:webHidden/>
              </w:rPr>
              <w:fldChar w:fldCharType="begin"/>
            </w:r>
            <w:r w:rsidR="00B14989">
              <w:rPr>
                <w:noProof/>
                <w:webHidden/>
              </w:rPr>
              <w:instrText xml:space="preserve"> PAGEREF _Toc68036978 \h </w:instrText>
            </w:r>
            <w:r w:rsidR="00B14989">
              <w:rPr>
                <w:noProof/>
                <w:webHidden/>
              </w:rPr>
            </w:r>
            <w:r w:rsidR="00B14989">
              <w:rPr>
                <w:noProof/>
                <w:webHidden/>
              </w:rPr>
              <w:fldChar w:fldCharType="separate"/>
            </w:r>
            <w:r w:rsidR="00B14989">
              <w:rPr>
                <w:noProof/>
                <w:webHidden/>
              </w:rPr>
              <w:t>III</w:t>
            </w:r>
            <w:r w:rsidR="00B14989">
              <w:rPr>
                <w:noProof/>
                <w:webHidden/>
              </w:rPr>
              <w:fldChar w:fldCharType="end"/>
            </w:r>
          </w:hyperlink>
        </w:p>
        <w:p w14:paraId="2474FC96" w14:textId="3E7A3B50" w:rsidR="00B14989" w:rsidRDefault="007F0B0D">
          <w:pPr>
            <w:pStyle w:val="TOC1"/>
            <w:rPr>
              <w:rFonts w:asciiTheme="minorHAnsi" w:eastAsiaTheme="minorEastAsia" w:hAnsiTheme="minorHAnsi" w:cstheme="minorBidi"/>
              <w:noProof/>
              <w:sz w:val="21"/>
              <w:szCs w:val="22"/>
            </w:rPr>
          </w:pPr>
          <w:hyperlink w:anchor="_Toc68036979" w:history="1">
            <w:r w:rsidR="00B14989" w:rsidRPr="00D92441">
              <w:rPr>
                <w:rStyle w:val="af5"/>
                <w:noProof/>
              </w:rPr>
              <w:t xml:space="preserve">1 </w:t>
            </w:r>
            <w:r w:rsidR="00B14989" w:rsidRPr="00D92441">
              <w:rPr>
                <w:rStyle w:val="af5"/>
                <w:noProof/>
              </w:rPr>
              <w:t>绪论</w:t>
            </w:r>
            <w:r w:rsidR="00B14989">
              <w:rPr>
                <w:noProof/>
                <w:webHidden/>
              </w:rPr>
              <w:tab/>
            </w:r>
            <w:r w:rsidR="00B14989">
              <w:rPr>
                <w:noProof/>
                <w:webHidden/>
              </w:rPr>
              <w:fldChar w:fldCharType="begin"/>
            </w:r>
            <w:r w:rsidR="00B14989">
              <w:rPr>
                <w:noProof/>
                <w:webHidden/>
              </w:rPr>
              <w:instrText xml:space="preserve"> PAGEREF _Toc68036979 \h </w:instrText>
            </w:r>
            <w:r w:rsidR="00B14989">
              <w:rPr>
                <w:noProof/>
                <w:webHidden/>
              </w:rPr>
            </w:r>
            <w:r w:rsidR="00B14989">
              <w:rPr>
                <w:noProof/>
                <w:webHidden/>
              </w:rPr>
              <w:fldChar w:fldCharType="separate"/>
            </w:r>
            <w:r w:rsidR="00B14989">
              <w:rPr>
                <w:noProof/>
                <w:webHidden/>
              </w:rPr>
              <w:t>1</w:t>
            </w:r>
            <w:r w:rsidR="00B14989">
              <w:rPr>
                <w:noProof/>
                <w:webHidden/>
              </w:rPr>
              <w:fldChar w:fldCharType="end"/>
            </w:r>
          </w:hyperlink>
        </w:p>
        <w:p w14:paraId="370AC3B6" w14:textId="37A39ACE"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0" w:history="1">
            <w:r w:rsidR="00B14989" w:rsidRPr="00D92441">
              <w:rPr>
                <w:rStyle w:val="af5"/>
                <w:noProof/>
              </w:rPr>
              <w:t xml:space="preserve">1.1 </w:t>
            </w:r>
            <w:r w:rsidR="00B14989" w:rsidRPr="00D92441">
              <w:rPr>
                <w:rStyle w:val="af5"/>
                <w:noProof/>
              </w:rPr>
              <w:t>研究背景</w:t>
            </w:r>
            <w:r w:rsidR="00B14989">
              <w:rPr>
                <w:noProof/>
                <w:webHidden/>
              </w:rPr>
              <w:tab/>
            </w:r>
            <w:r w:rsidR="00B14989">
              <w:rPr>
                <w:noProof/>
                <w:webHidden/>
              </w:rPr>
              <w:fldChar w:fldCharType="begin"/>
            </w:r>
            <w:r w:rsidR="00B14989">
              <w:rPr>
                <w:noProof/>
                <w:webHidden/>
              </w:rPr>
              <w:instrText xml:space="preserve"> PAGEREF _Toc68036980 \h </w:instrText>
            </w:r>
            <w:r w:rsidR="00B14989">
              <w:rPr>
                <w:noProof/>
                <w:webHidden/>
              </w:rPr>
            </w:r>
            <w:r w:rsidR="00B14989">
              <w:rPr>
                <w:noProof/>
                <w:webHidden/>
              </w:rPr>
              <w:fldChar w:fldCharType="separate"/>
            </w:r>
            <w:r w:rsidR="00B14989">
              <w:rPr>
                <w:noProof/>
                <w:webHidden/>
              </w:rPr>
              <w:t>1</w:t>
            </w:r>
            <w:r w:rsidR="00B14989">
              <w:rPr>
                <w:noProof/>
                <w:webHidden/>
              </w:rPr>
              <w:fldChar w:fldCharType="end"/>
            </w:r>
          </w:hyperlink>
        </w:p>
        <w:p w14:paraId="3302DFF4" w14:textId="1EF7486C"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1" w:history="1">
            <w:r w:rsidR="00B14989" w:rsidRPr="00D92441">
              <w:rPr>
                <w:rStyle w:val="af5"/>
                <w:noProof/>
              </w:rPr>
              <w:t xml:space="preserve">1.2 </w:t>
            </w:r>
            <w:r w:rsidR="00B14989" w:rsidRPr="00D92441">
              <w:rPr>
                <w:rStyle w:val="af5"/>
                <w:noProof/>
              </w:rPr>
              <w:t>国内外研究现状</w:t>
            </w:r>
            <w:r w:rsidR="00B14989">
              <w:rPr>
                <w:noProof/>
                <w:webHidden/>
              </w:rPr>
              <w:tab/>
            </w:r>
            <w:r w:rsidR="00B14989">
              <w:rPr>
                <w:noProof/>
                <w:webHidden/>
              </w:rPr>
              <w:fldChar w:fldCharType="begin"/>
            </w:r>
            <w:r w:rsidR="00B14989">
              <w:rPr>
                <w:noProof/>
                <w:webHidden/>
              </w:rPr>
              <w:instrText xml:space="preserve"> PAGEREF _Toc68036981 \h </w:instrText>
            </w:r>
            <w:r w:rsidR="00B14989">
              <w:rPr>
                <w:noProof/>
                <w:webHidden/>
              </w:rPr>
            </w:r>
            <w:r w:rsidR="00B14989">
              <w:rPr>
                <w:noProof/>
                <w:webHidden/>
              </w:rPr>
              <w:fldChar w:fldCharType="separate"/>
            </w:r>
            <w:r w:rsidR="00B14989">
              <w:rPr>
                <w:noProof/>
                <w:webHidden/>
              </w:rPr>
              <w:t>2</w:t>
            </w:r>
            <w:r w:rsidR="00B14989">
              <w:rPr>
                <w:noProof/>
                <w:webHidden/>
              </w:rPr>
              <w:fldChar w:fldCharType="end"/>
            </w:r>
          </w:hyperlink>
        </w:p>
        <w:p w14:paraId="10566E62" w14:textId="72C6652E"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2" w:history="1">
            <w:r w:rsidR="00B14989" w:rsidRPr="00D92441">
              <w:rPr>
                <w:rStyle w:val="af5"/>
                <w:noProof/>
              </w:rPr>
              <w:t>1.3</w:t>
            </w:r>
            <w:r w:rsidR="00B14989" w:rsidRPr="00D92441">
              <w:rPr>
                <w:rStyle w:val="af5"/>
                <w:noProof/>
              </w:rPr>
              <w:t>主要研究工作</w:t>
            </w:r>
            <w:r w:rsidR="00B14989">
              <w:rPr>
                <w:noProof/>
                <w:webHidden/>
              </w:rPr>
              <w:tab/>
            </w:r>
            <w:r w:rsidR="00B14989">
              <w:rPr>
                <w:noProof/>
                <w:webHidden/>
              </w:rPr>
              <w:fldChar w:fldCharType="begin"/>
            </w:r>
            <w:r w:rsidR="00B14989">
              <w:rPr>
                <w:noProof/>
                <w:webHidden/>
              </w:rPr>
              <w:instrText xml:space="preserve"> PAGEREF _Toc68036982 \h </w:instrText>
            </w:r>
            <w:r w:rsidR="00B14989">
              <w:rPr>
                <w:noProof/>
                <w:webHidden/>
              </w:rPr>
            </w:r>
            <w:r w:rsidR="00B14989">
              <w:rPr>
                <w:noProof/>
                <w:webHidden/>
              </w:rPr>
              <w:fldChar w:fldCharType="separate"/>
            </w:r>
            <w:r w:rsidR="00B14989">
              <w:rPr>
                <w:noProof/>
                <w:webHidden/>
              </w:rPr>
              <w:t>3</w:t>
            </w:r>
            <w:r w:rsidR="00B14989">
              <w:rPr>
                <w:noProof/>
                <w:webHidden/>
              </w:rPr>
              <w:fldChar w:fldCharType="end"/>
            </w:r>
          </w:hyperlink>
        </w:p>
        <w:p w14:paraId="5ED557CD" w14:textId="05C14434"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3" w:history="1">
            <w:r w:rsidR="00B14989" w:rsidRPr="00D92441">
              <w:rPr>
                <w:rStyle w:val="af5"/>
                <w:noProof/>
              </w:rPr>
              <w:t xml:space="preserve">1.4 </w:t>
            </w:r>
            <w:r w:rsidR="00B14989" w:rsidRPr="00D92441">
              <w:rPr>
                <w:rStyle w:val="af5"/>
                <w:noProof/>
              </w:rPr>
              <w:t>章节安排</w:t>
            </w:r>
            <w:r w:rsidR="00B14989">
              <w:rPr>
                <w:noProof/>
                <w:webHidden/>
              </w:rPr>
              <w:tab/>
            </w:r>
            <w:r w:rsidR="00B14989">
              <w:rPr>
                <w:noProof/>
                <w:webHidden/>
              </w:rPr>
              <w:fldChar w:fldCharType="begin"/>
            </w:r>
            <w:r w:rsidR="00B14989">
              <w:rPr>
                <w:noProof/>
                <w:webHidden/>
              </w:rPr>
              <w:instrText xml:space="preserve"> PAGEREF _Toc68036983 \h </w:instrText>
            </w:r>
            <w:r w:rsidR="00B14989">
              <w:rPr>
                <w:noProof/>
                <w:webHidden/>
              </w:rPr>
            </w:r>
            <w:r w:rsidR="00B14989">
              <w:rPr>
                <w:noProof/>
                <w:webHidden/>
              </w:rPr>
              <w:fldChar w:fldCharType="separate"/>
            </w:r>
            <w:r w:rsidR="00B14989">
              <w:rPr>
                <w:noProof/>
                <w:webHidden/>
              </w:rPr>
              <w:t>4</w:t>
            </w:r>
            <w:r w:rsidR="00B14989">
              <w:rPr>
                <w:noProof/>
                <w:webHidden/>
              </w:rPr>
              <w:fldChar w:fldCharType="end"/>
            </w:r>
          </w:hyperlink>
        </w:p>
        <w:p w14:paraId="39964823" w14:textId="007946EE" w:rsidR="00B14989" w:rsidRDefault="007F0B0D">
          <w:pPr>
            <w:pStyle w:val="TOC1"/>
            <w:rPr>
              <w:rFonts w:asciiTheme="minorHAnsi" w:eastAsiaTheme="minorEastAsia" w:hAnsiTheme="minorHAnsi" w:cstheme="minorBidi"/>
              <w:noProof/>
              <w:sz w:val="21"/>
              <w:szCs w:val="22"/>
            </w:rPr>
          </w:pPr>
          <w:hyperlink w:anchor="_Toc68036984" w:history="1">
            <w:r w:rsidR="00B14989" w:rsidRPr="00D92441">
              <w:rPr>
                <w:rStyle w:val="af5"/>
                <w:noProof/>
              </w:rPr>
              <w:t xml:space="preserve">2 </w:t>
            </w:r>
            <w:r w:rsidR="00B14989" w:rsidRPr="00D92441">
              <w:rPr>
                <w:rStyle w:val="af5"/>
                <w:noProof/>
              </w:rPr>
              <w:t>相关技术基础</w:t>
            </w:r>
            <w:r w:rsidR="00B14989">
              <w:rPr>
                <w:noProof/>
                <w:webHidden/>
              </w:rPr>
              <w:tab/>
            </w:r>
            <w:r w:rsidR="00B14989">
              <w:rPr>
                <w:noProof/>
                <w:webHidden/>
              </w:rPr>
              <w:fldChar w:fldCharType="begin"/>
            </w:r>
            <w:r w:rsidR="00B14989">
              <w:rPr>
                <w:noProof/>
                <w:webHidden/>
              </w:rPr>
              <w:instrText xml:space="preserve"> PAGEREF _Toc68036984 \h </w:instrText>
            </w:r>
            <w:r w:rsidR="00B14989">
              <w:rPr>
                <w:noProof/>
                <w:webHidden/>
              </w:rPr>
            </w:r>
            <w:r w:rsidR="00B14989">
              <w:rPr>
                <w:noProof/>
                <w:webHidden/>
              </w:rPr>
              <w:fldChar w:fldCharType="separate"/>
            </w:r>
            <w:r w:rsidR="00B14989">
              <w:rPr>
                <w:noProof/>
                <w:webHidden/>
              </w:rPr>
              <w:t>4</w:t>
            </w:r>
            <w:r w:rsidR="00B14989">
              <w:rPr>
                <w:noProof/>
                <w:webHidden/>
              </w:rPr>
              <w:fldChar w:fldCharType="end"/>
            </w:r>
          </w:hyperlink>
        </w:p>
        <w:p w14:paraId="555A396F" w14:textId="53C907E1"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5" w:history="1">
            <w:r w:rsidR="00B14989" w:rsidRPr="00D92441">
              <w:rPr>
                <w:rStyle w:val="af5"/>
                <w:noProof/>
              </w:rPr>
              <w:t>2.1</w:t>
            </w:r>
            <w:r w:rsidR="00B14989" w:rsidRPr="00D92441">
              <w:rPr>
                <w:rStyle w:val="af5"/>
                <w:noProof/>
              </w:rPr>
              <w:t>微内核架构</w:t>
            </w:r>
            <w:r w:rsidR="00B14989">
              <w:rPr>
                <w:noProof/>
                <w:webHidden/>
              </w:rPr>
              <w:tab/>
            </w:r>
            <w:r w:rsidR="00B14989">
              <w:rPr>
                <w:noProof/>
                <w:webHidden/>
              </w:rPr>
              <w:fldChar w:fldCharType="begin"/>
            </w:r>
            <w:r w:rsidR="00B14989">
              <w:rPr>
                <w:noProof/>
                <w:webHidden/>
              </w:rPr>
              <w:instrText xml:space="preserve"> PAGEREF _Toc68036985 \h </w:instrText>
            </w:r>
            <w:r w:rsidR="00B14989">
              <w:rPr>
                <w:noProof/>
                <w:webHidden/>
              </w:rPr>
            </w:r>
            <w:r w:rsidR="00B14989">
              <w:rPr>
                <w:noProof/>
                <w:webHidden/>
              </w:rPr>
              <w:fldChar w:fldCharType="separate"/>
            </w:r>
            <w:r w:rsidR="00B14989">
              <w:rPr>
                <w:noProof/>
                <w:webHidden/>
              </w:rPr>
              <w:t>4</w:t>
            </w:r>
            <w:r w:rsidR="00B14989">
              <w:rPr>
                <w:noProof/>
                <w:webHidden/>
              </w:rPr>
              <w:fldChar w:fldCharType="end"/>
            </w:r>
          </w:hyperlink>
        </w:p>
        <w:p w14:paraId="015A458C" w14:textId="1BF1FA70" w:rsidR="00B14989" w:rsidRDefault="007F0B0D">
          <w:pPr>
            <w:pStyle w:val="TOC3"/>
            <w:tabs>
              <w:tab w:val="right" w:leader="dot" w:pos="8302"/>
            </w:tabs>
            <w:ind w:left="840"/>
            <w:rPr>
              <w:rFonts w:asciiTheme="minorHAnsi" w:eastAsiaTheme="minorEastAsia" w:hAnsiTheme="minorHAnsi" w:cstheme="minorBidi"/>
              <w:noProof/>
              <w:sz w:val="21"/>
              <w:szCs w:val="22"/>
            </w:rPr>
          </w:pPr>
          <w:hyperlink w:anchor="_Toc68036986" w:history="1">
            <w:r w:rsidR="00B14989" w:rsidRPr="00D92441">
              <w:rPr>
                <w:rStyle w:val="af5"/>
                <w:noProof/>
              </w:rPr>
              <w:t xml:space="preserve">2.1.1 </w:t>
            </w:r>
            <w:r w:rsidR="00B14989" w:rsidRPr="00D92441">
              <w:rPr>
                <w:rStyle w:val="af5"/>
                <w:noProof/>
              </w:rPr>
              <w:t>微内核架构简介</w:t>
            </w:r>
            <w:r w:rsidR="00B14989">
              <w:rPr>
                <w:noProof/>
                <w:webHidden/>
              </w:rPr>
              <w:tab/>
            </w:r>
            <w:r w:rsidR="00B14989">
              <w:rPr>
                <w:noProof/>
                <w:webHidden/>
              </w:rPr>
              <w:fldChar w:fldCharType="begin"/>
            </w:r>
            <w:r w:rsidR="00B14989">
              <w:rPr>
                <w:noProof/>
                <w:webHidden/>
              </w:rPr>
              <w:instrText xml:space="preserve"> PAGEREF _Toc68036986 \h </w:instrText>
            </w:r>
            <w:r w:rsidR="00B14989">
              <w:rPr>
                <w:noProof/>
                <w:webHidden/>
              </w:rPr>
            </w:r>
            <w:r w:rsidR="00B14989">
              <w:rPr>
                <w:noProof/>
                <w:webHidden/>
              </w:rPr>
              <w:fldChar w:fldCharType="separate"/>
            </w:r>
            <w:r w:rsidR="00B14989">
              <w:rPr>
                <w:noProof/>
                <w:webHidden/>
              </w:rPr>
              <w:t>4</w:t>
            </w:r>
            <w:r w:rsidR="00B14989">
              <w:rPr>
                <w:noProof/>
                <w:webHidden/>
              </w:rPr>
              <w:fldChar w:fldCharType="end"/>
            </w:r>
          </w:hyperlink>
        </w:p>
        <w:p w14:paraId="7F2AC6C0" w14:textId="56018FDA" w:rsidR="00B14989" w:rsidRDefault="007F0B0D">
          <w:pPr>
            <w:pStyle w:val="TOC3"/>
            <w:tabs>
              <w:tab w:val="right" w:leader="dot" w:pos="8302"/>
            </w:tabs>
            <w:ind w:left="840"/>
            <w:rPr>
              <w:rFonts w:asciiTheme="minorHAnsi" w:eastAsiaTheme="minorEastAsia" w:hAnsiTheme="minorHAnsi" w:cstheme="minorBidi"/>
              <w:noProof/>
              <w:sz w:val="21"/>
              <w:szCs w:val="22"/>
            </w:rPr>
          </w:pPr>
          <w:hyperlink w:anchor="_Toc68036987" w:history="1">
            <w:r w:rsidR="00B14989" w:rsidRPr="00D92441">
              <w:rPr>
                <w:rStyle w:val="af5"/>
                <w:noProof/>
              </w:rPr>
              <w:t xml:space="preserve">2.1.2 </w:t>
            </w:r>
            <w:r w:rsidR="00B14989" w:rsidRPr="00D92441">
              <w:rPr>
                <w:rStyle w:val="af5"/>
                <w:noProof/>
              </w:rPr>
              <w:t>微内核相对于宏内核的优点</w:t>
            </w:r>
            <w:r w:rsidR="00B14989">
              <w:rPr>
                <w:noProof/>
                <w:webHidden/>
              </w:rPr>
              <w:tab/>
            </w:r>
            <w:r w:rsidR="00B14989">
              <w:rPr>
                <w:noProof/>
                <w:webHidden/>
              </w:rPr>
              <w:fldChar w:fldCharType="begin"/>
            </w:r>
            <w:r w:rsidR="00B14989">
              <w:rPr>
                <w:noProof/>
                <w:webHidden/>
              </w:rPr>
              <w:instrText xml:space="preserve"> PAGEREF _Toc68036987 \h </w:instrText>
            </w:r>
            <w:r w:rsidR="00B14989">
              <w:rPr>
                <w:noProof/>
                <w:webHidden/>
              </w:rPr>
            </w:r>
            <w:r w:rsidR="00B14989">
              <w:rPr>
                <w:noProof/>
                <w:webHidden/>
              </w:rPr>
              <w:fldChar w:fldCharType="separate"/>
            </w:r>
            <w:r w:rsidR="00B14989">
              <w:rPr>
                <w:noProof/>
                <w:webHidden/>
              </w:rPr>
              <w:t>6</w:t>
            </w:r>
            <w:r w:rsidR="00B14989">
              <w:rPr>
                <w:noProof/>
                <w:webHidden/>
              </w:rPr>
              <w:fldChar w:fldCharType="end"/>
            </w:r>
          </w:hyperlink>
        </w:p>
        <w:p w14:paraId="2717AB1D" w14:textId="124C4747"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88" w:history="1">
            <w:r w:rsidR="00B14989" w:rsidRPr="00D92441">
              <w:rPr>
                <w:rStyle w:val="af5"/>
                <w:noProof/>
              </w:rPr>
              <w:t>2.2 x86</w:t>
            </w:r>
            <w:r w:rsidR="00B14989" w:rsidRPr="00D92441">
              <w:rPr>
                <w:rStyle w:val="af5"/>
                <w:noProof/>
              </w:rPr>
              <w:t>架构</w:t>
            </w:r>
            <w:r w:rsidR="00B14989">
              <w:rPr>
                <w:noProof/>
                <w:webHidden/>
              </w:rPr>
              <w:tab/>
            </w:r>
            <w:r w:rsidR="00B14989">
              <w:rPr>
                <w:noProof/>
                <w:webHidden/>
              </w:rPr>
              <w:fldChar w:fldCharType="begin"/>
            </w:r>
            <w:r w:rsidR="00B14989">
              <w:rPr>
                <w:noProof/>
                <w:webHidden/>
              </w:rPr>
              <w:instrText xml:space="preserve"> PAGEREF _Toc68036988 \h </w:instrText>
            </w:r>
            <w:r w:rsidR="00B14989">
              <w:rPr>
                <w:noProof/>
                <w:webHidden/>
              </w:rPr>
            </w:r>
            <w:r w:rsidR="00B14989">
              <w:rPr>
                <w:noProof/>
                <w:webHidden/>
              </w:rPr>
              <w:fldChar w:fldCharType="separate"/>
            </w:r>
            <w:r w:rsidR="00B14989">
              <w:rPr>
                <w:noProof/>
                <w:webHidden/>
              </w:rPr>
              <w:t>7</w:t>
            </w:r>
            <w:r w:rsidR="00B14989">
              <w:rPr>
                <w:noProof/>
                <w:webHidden/>
              </w:rPr>
              <w:fldChar w:fldCharType="end"/>
            </w:r>
          </w:hyperlink>
        </w:p>
        <w:p w14:paraId="520C4430" w14:textId="5B7F753A" w:rsidR="00B14989" w:rsidRDefault="007F0B0D">
          <w:pPr>
            <w:pStyle w:val="TOC3"/>
            <w:tabs>
              <w:tab w:val="right" w:leader="dot" w:pos="8302"/>
            </w:tabs>
            <w:ind w:left="840"/>
            <w:rPr>
              <w:rFonts w:asciiTheme="minorHAnsi" w:eastAsiaTheme="minorEastAsia" w:hAnsiTheme="minorHAnsi" w:cstheme="minorBidi"/>
              <w:noProof/>
              <w:sz w:val="21"/>
              <w:szCs w:val="22"/>
            </w:rPr>
          </w:pPr>
          <w:hyperlink w:anchor="_Toc68036989" w:history="1">
            <w:r w:rsidR="00B14989" w:rsidRPr="00D92441">
              <w:rPr>
                <w:rStyle w:val="af5"/>
                <w:noProof/>
              </w:rPr>
              <w:t>2.2.1 Intel 8086</w:t>
            </w:r>
            <w:r w:rsidR="00B14989">
              <w:rPr>
                <w:noProof/>
                <w:webHidden/>
              </w:rPr>
              <w:tab/>
            </w:r>
            <w:r w:rsidR="00B14989">
              <w:rPr>
                <w:noProof/>
                <w:webHidden/>
              </w:rPr>
              <w:fldChar w:fldCharType="begin"/>
            </w:r>
            <w:r w:rsidR="00B14989">
              <w:rPr>
                <w:noProof/>
                <w:webHidden/>
              </w:rPr>
              <w:instrText xml:space="preserve"> PAGEREF _Toc68036989 \h </w:instrText>
            </w:r>
            <w:r w:rsidR="00B14989">
              <w:rPr>
                <w:noProof/>
                <w:webHidden/>
              </w:rPr>
            </w:r>
            <w:r w:rsidR="00B14989">
              <w:rPr>
                <w:noProof/>
                <w:webHidden/>
              </w:rPr>
              <w:fldChar w:fldCharType="separate"/>
            </w:r>
            <w:r w:rsidR="00B14989">
              <w:rPr>
                <w:noProof/>
                <w:webHidden/>
              </w:rPr>
              <w:t>7</w:t>
            </w:r>
            <w:r w:rsidR="00B14989">
              <w:rPr>
                <w:noProof/>
                <w:webHidden/>
              </w:rPr>
              <w:fldChar w:fldCharType="end"/>
            </w:r>
          </w:hyperlink>
        </w:p>
        <w:p w14:paraId="3BA0B84F" w14:textId="26216139" w:rsidR="00B14989" w:rsidRDefault="007F0B0D">
          <w:pPr>
            <w:pStyle w:val="TOC3"/>
            <w:tabs>
              <w:tab w:val="right" w:leader="dot" w:pos="8302"/>
            </w:tabs>
            <w:ind w:left="840"/>
            <w:rPr>
              <w:rFonts w:asciiTheme="minorHAnsi" w:eastAsiaTheme="minorEastAsia" w:hAnsiTheme="minorHAnsi" w:cstheme="minorBidi"/>
              <w:noProof/>
              <w:sz w:val="21"/>
              <w:szCs w:val="22"/>
            </w:rPr>
          </w:pPr>
          <w:hyperlink w:anchor="_Toc68036990" w:history="1">
            <w:r w:rsidR="00B14989" w:rsidRPr="00D92441">
              <w:rPr>
                <w:rStyle w:val="af5"/>
                <w:noProof/>
              </w:rPr>
              <w:t>2.2.2 Intel 80386</w:t>
            </w:r>
            <w:r w:rsidR="00B14989">
              <w:rPr>
                <w:noProof/>
                <w:webHidden/>
              </w:rPr>
              <w:tab/>
            </w:r>
            <w:r w:rsidR="00B14989">
              <w:rPr>
                <w:noProof/>
                <w:webHidden/>
              </w:rPr>
              <w:fldChar w:fldCharType="begin"/>
            </w:r>
            <w:r w:rsidR="00B14989">
              <w:rPr>
                <w:noProof/>
                <w:webHidden/>
              </w:rPr>
              <w:instrText xml:space="preserve"> PAGEREF _Toc68036990 \h </w:instrText>
            </w:r>
            <w:r w:rsidR="00B14989">
              <w:rPr>
                <w:noProof/>
                <w:webHidden/>
              </w:rPr>
            </w:r>
            <w:r w:rsidR="00B14989">
              <w:rPr>
                <w:noProof/>
                <w:webHidden/>
              </w:rPr>
              <w:fldChar w:fldCharType="separate"/>
            </w:r>
            <w:r w:rsidR="00B14989">
              <w:rPr>
                <w:noProof/>
                <w:webHidden/>
              </w:rPr>
              <w:t>8</w:t>
            </w:r>
            <w:r w:rsidR="00B14989">
              <w:rPr>
                <w:noProof/>
                <w:webHidden/>
              </w:rPr>
              <w:fldChar w:fldCharType="end"/>
            </w:r>
          </w:hyperlink>
        </w:p>
        <w:p w14:paraId="1FCB847F" w14:textId="5BA970D0"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1" w:history="1">
            <w:r w:rsidR="00B14989" w:rsidRPr="00D92441">
              <w:rPr>
                <w:rStyle w:val="af5"/>
                <w:noProof/>
              </w:rPr>
              <w:t>2.3 x86-64</w:t>
            </w:r>
            <w:r w:rsidR="00B14989" w:rsidRPr="00D92441">
              <w:rPr>
                <w:rStyle w:val="af5"/>
                <w:noProof/>
              </w:rPr>
              <w:t>架构</w:t>
            </w:r>
            <w:r w:rsidR="00B14989">
              <w:rPr>
                <w:noProof/>
                <w:webHidden/>
              </w:rPr>
              <w:tab/>
            </w:r>
            <w:r w:rsidR="00B14989">
              <w:rPr>
                <w:noProof/>
                <w:webHidden/>
              </w:rPr>
              <w:fldChar w:fldCharType="begin"/>
            </w:r>
            <w:r w:rsidR="00B14989">
              <w:rPr>
                <w:noProof/>
                <w:webHidden/>
              </w:rPr>
              <w:instrText xml:space="preserve"> PAGEREF _Toc68036991 \h </w:instrText>
            </w:r>
            <w:r w:rsidR="00B14989">
              <w:rPr>
                <w:noProof/>
                <w:webHidden/>
              </w:rPr>
            </w:r>
            <w:r w:rsidR="00B14989">
              <w:rPr>
                <w:noProof/>
                <w:webHidden/>
              </w:rPr>
              <w:fldChar w:fldCharType="separate"/>
            </w:r>
            <w:r w:rsidR="00B14989">
              <w:rPr>
                <w:noProof/>
                <w:webHidden/>
              </w:rPr>
              <w:t>10</w:t>
            </w:r>
            <w:r w:rsidR="00B14989">
              <w:rPr>
                <w:noProof/>
                <w:webHidden/>
              </w:rPr>
              <w:fldChar w:fldCharType="end"/>
            </w:r>
          </w:hyperlink>
        </w:p>
        <w:p w14:paraId="5DA6AEC9" w14:textId="1C279D73"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2" w:history="1">
            <w:r w:rsidR="00B14989" w:rsidRPr="00D92441">
              <w:rPr>
                <w:rStyle w:val="af5"/>
                <w:noProof/>
              </w:rPr>
              <w:t>2.4 NASM</w:t>
            </w:r>
            <w:r w:rsidR="00B14989" w:rsidRPr="00D92441">
              <w:rPr>
                <w:rStyle w:val="af5"/>
                <w:noProof/>
              </w:rPr>
              <w:t>与</w:t>
            </w:r>
            <w:r w:rsidR="00B14989" w:rsidRPr="00D92441">
              <w:rPr>
                <w:rStyle w:val="af5"/>
                <w:noProof/>
              </w:rPr>
              <w:t>GCC</w:t>
            </w:r>
            <w:r w:rsidR="00B14989">
              <w:rPr>
                <w:noProof/>
                <w:webHidden/>
              </w:rPr>
              <w:tab/>
            </w:r>
            <w:r w:rsidR="00B14989">
              <w:rPr>
                <w:noProof/>
                <w:webHidden/>
              </w:rPr>
              <w:fldChar w:fldCharType="begin"/>
            </w:r>
            <w:r w:rsidR="00B14989">
              <w:rPr>
                <w:noProof/>
                <w:webHidden/>
              </w:rPr>
              <w:instrText xml:space="preserve"> PAGEREF _Toc68036992 \h </w:instrText>
            </w:r>
            <w:r w:rsidR="00B14989">
              <w:rPr>
                <w:noProof/>
                <w:webHidden/>
              </w:rPr>
            </w:r>
            <w:r w:rsidR="00B14989">
              <w:rPr>
                <w:noProof/>
                <w:webHidden/>
              </w:rPr>
              <w:fldChar w:fldCharType="separate"/>
            </w:r>
            <w:r w:rsidR="00B14989">
              <w:rPr>
                <w:noProof/>
                <w:webHidden/>
              </w:rPr>
              <w:t>10</w:t>
            </w:r>
            <w:r w:rsidR="00B14989">
              <w:rPr>
                <w:noProof/>
                <w:webHidden/>
              </w:rPr>
              <w:fldChar w:fldCharType="end"/>
            </w:r>
          </w:hyperlink>
        </w:p>
        <w:p w14:paraId="5E8C4D21" w14:textId="4D2F5783"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3" w:history="1">
            <w:r w:rsidR="00B14989" w:rsidRPr="00D92441">
              <w:rPr>
                <w:rStyle w:val="af5"/>
                <w:noProof/>
              </w:rPr>
              <w:t>2.5 Bochs</w:t>
            </w:r>
            <w:r w:rsidR="00B14989" w:rsidRPr="00D92441">
              <w:rPr>
                <w:rStyle w:val="af5"/>
                <w:noProof/>
              </w:rPr>
              <w:t>虚拟机</w:t>
            </w:r>
            <w:r w:rsidR="00B14989">
              <w:rPr>
                <w:noProof/>
                <w:webHidden/>
              </w:rPr>
              <w:tab/>
            </w:r>
            <w:r w:rsidR="00B14989">
              <w:rPr>
                <w:noProof/>
                <w:webHidden/>
              </w:rPr>
              <w:fldChar w:fldCharType="begin"/>
            </w:r>
            <w:r w:rsidR="00B14989">
              <w:rPr>
                <w:noProof/>
                <w:webHidden/>
              </w:rPr>
              <w:instrText xml:space="preserve"> PAGEREF _Toc68036993 \h </w:instrText>
            </w:r>
            <w:r w:rsidR="00B14989">
              <w:rPr>
                <w:noProof/>
                <w:webHidden/>
              </w:rPr>
            </w:r>
            <w:r w:rsidR="00B14989">
              <w:rPr>
                <w:noProof/>
                <w:webHidden/>
              </w:rPr>
              <w:fldChar w:fldCharType="separate"/>
            </w:r>
            <w:r w:rsidR="00B14989">
              <w:rPr>
                <w:noProof/>
                <w:webHidden/>
              </w:rPr>
              <w:t>11</w:t>
            </w:r>
            <w:r w:rsidR="00B14989">
              <w:rPr>
                <w:noProof/>
                <w:webHidden/>
              </w:rPr>
              <w:fldChar w:fldCharType="end"/>
            </w:r>
          </w:hyperlink>
        </w:p>
        <w:p w14:paraId="4777CB59" w14:textId="329C56A8" w:rsidR="00B14989" w:rsidRDefault="007F0B0D">
          <w:pPr>
            <w:pStyle w:val="TOC1"/>
            <w:rPr>
              <w:rFonts w:asciiTheme="minorHAnsi" w:eastAsiaTheme="minorEastAsia" w:hAnsiTheme="minorHAnsi" w:cstheme="minorBidi"/>
              <w:noProof/>
              <w:sz w:val="21"/>
              <w:szCs w:val="22"/>
            </w:rPr>
          </w:pPr>
          <w:hyperlink w:anchor="_Toc68036994" w:history="1">
            <w:r w:rsidR="00B14989" w:rsidRPr="00D92441">
              <w:rPr>
                <w:rStyle w:val="af5"/>
                <w:noProof/>
              </w:rPr>
              <w:t>3 x86</w:t>
            </w:r>
            <w:r w:rsidR="00B14989" w:rsidRPr="00D92441">
              <w:rPr>
                <w:rStyle w:val="af5"/>
                <w:noProof/>
              </w:rPr>
              <w:t>架构中内核的总体设计和实现</w:t>
            </w:r>
            <w:r w:rsidR="00B14989">
              <w:rPr>
                <w:noProof/>
                <w:webHidden/>
              </w:rPr>
              <w:tab/>
            </w:r>
            <w:r w:rsidR="00B14989">
              <w:rPr>
                <w:noProof/>
                <w:webHidden/>
              </w:rPr>
              <w:fldChar w:fldCharType="begin"/>
            </w:r>
            <w:r w:rsidR="00B14989">
              <w:rPr>
                <w:noProof/>
                <w:webHidden/>
              </w:rPr>
              <w:instrText xml:space="preserve"> PAGEREF _Toc68036994 \h </w:instrText>
            </w:r>
            <w:r w:rsidR="00B14989">
              <w:rPr>
                <w:noProof/>
                <w:webHidden/>
              </w:rPr>
            </w:r>
            <w:r w:rsidR="00B14989">
              <w:rPr>
                <w:noProof/>
                <w:webHidden/>
              </w:rPr>
              <w:fldChar w:fldCharType="separate"/>
            </w:r>
            <w:r w:rsidR="00B14989">
              <w:rPr>
                <w:noProof/>
                <w:webHidden/>
              </w:rPr>
              <w:t>11</w:t>
            </w:r>
            <w:r w:rsidR="00B14989">
              <w:rPr>
                <w:noProof/>
                <w:webHidden/>
              </w:rPr>
              <w:fldChar w:fldCharType="end"/>
            </w:r>
          </w:hyperlink>
        </w:p>
        <w:p w14:paraId="59C0DF6F" w14:textId="6551B1F1"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5" w:history="1">
            <w:r w:rsidR="00B14989" w:rsidRPr="00D92441">
              <w:rPr>
                <w:rStyle w:val="af5"/>
                <w:noProof/>
              </w:rPr>
              <w:t>3.1</w:t>
            </w:r>
            <w:r w:rsidR="00B14989" w:rsidRPr="00D92441">
              <w:rPr>
                <w:rStyle w:val="af5"/>
                <w:noProof/>
              </w:rPr>
              <w:t>系统的整体结构</w:t>
            </w:r>
            <w:r w:rsidR="00B14989">
              <w:rPr>
                <w:noProof/>
                <w:webHidden/>
              </w:rPr>
              <w:tab/>
            </w:r>
            <w:r w:rsidR="00B14989">
              <w:rPr>
                <w:noProof/>
                <w:webHidden/>
              </w:rPr>
              <w:fldChar w:fldCharType="begin"/>
            </w:r>
            <w:r w:rsidR="00B14989">
              <w:rPr>
                <w:noProof/>
                <w:webHidden/>
              </w:rPr>
              <w:instrText xml:space="preserve"> PAGEREF _Toc68036995 \h </w:instrText>
            </w:r>
            <w:r w:rsidR="00B14989">
              <w:rPr>
                <w:noProof/>
                <w:webHidden/>
              </w:rPr>
            </w:r>
            <w:r w:rsidR="00B14989">
              <w:rPr>
                <w:noProof/>
                <w:webHidden/>
              </w:rPr>
              <w:fldChar w:fldCharType="separate"/>
            </w:r>
            <w:r w:rsidR="00B14989">
              <w:rPr>
                <w:noProof/>
                <w:webHidden/>
              </w:rPr>
              <w:t>11</w:t>
            </w:r>
            <w:r w:rsidR="00B14989">
              <w:rPr>
                <w:noProof/>
                <w:webHidden/>
              </w:rPr>
              <w:fldChar w:fldCharType="end"/>
            </w:r>
          </w:hyperlink>
        </w:p>
        <w:p w14:paraId="574897D0" w14:textId="7D64EC10"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6" w:history="1">
            <w:r w:rsidR="00B14989" w:rsidRPr="00D92441">
              <w:rPr>
                <w:rStyle w:val="af5"/>
                <w:noProof/>
              </w:rPr>
              <w:t>3.2 Bootloader</w:t>
            </w:r>
            <w:r w:rsidR="00B14989">
              <w:rPr>
                <w:noProof/>
                <w:webHidden/>
              </w:rPr>
              <w:tab/>
            </w:r>
            <w:r w:rsidR="00B14989">
              <w:rPr>
                <w:noProof/>
                <w:webHidden/>
              </w:rPr>
              <w:fldChar w:fldCharType="begin"/>
            </w:r>
            <w:r w:rsidR="00B14989">
              <w:rPr>
                <w:noProof/>
                <w:webHidden/>
              </w:rPr>
              <w:instrText xml:space="preserve"> PAGEREF _Toc68036996 \h </w:instrText>
            </w:r>
            <w:r w:rsidR="00B14989">
              <w:rPr>
                <w:noProof/>
                <w:webHidden/>
              </w:rPr>
            </w:r>
            <w:r w:rsidR="00B14989">
              <w:rPr>
                <w:noProof/>
                <w:webHidden/>
              </w:rPr>
              <w:fldChar w:fldCharType="separate"/>
            </w:r>
            <w:r w:rsidR="00B14989">
              <w:rPr>
                <w:noProof/>
                <w:webHidden/>
              </w:rPr>
              <w:t>14</w:t>
            </w:r>
            <w:r w:rsidR="00B14989">
              <w:rPr>
                <w:noProof/>
                <w:webHidden/>
              </w:rPr>
              <w:fldChar w:fldCharType="end"/>
            </w:r>
          </w:hyperlink>
        </w:p>
        <w:p w14:paraId="16F4F562" w14:textId="75EF63D1"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7" w:history="1">
            <w:r w:rsidR="00B14989" w:rsidRPr="00D92441">
              <w:rPr>
                <w:rStyle w:val="af5"/>
                <w:noProof/>
              </w:rPr>
              <w:t xml:space="preserve">3.3 </w:t>
            </w:r>
            <w:r w:rsidR="00B14989" w:rsidRPr="00D92441">
              <w:rPr>
                <w:rStyle w:val="af5"/>
                <w:noProof/>
              </w:rPr>
              <w:t>进程调度模块</w:t>
            </w:r>
            <w:r w:rsidR="00B14989">
              <w:rPr>
                <w:noProof/>
                <w:webHidden/>
              </w:rPr>
              <w:tab/>
            </w:r>
            <w:r w:rsidR="00B14989">
              <w:rPr>
                <w:noProof/>
                <w:webHidden/>
              </w:rPr>
              <w:fldChar w:fldCharType="begin"/>
            </w:r>
            <w:r w:rsidR="00B14989">
              <w:rPr>
                <w:noProof/>
                <w:webHidden/>
              </w:rPr>
              <w:instrText xml:space="preserve"> PAGEREF _Toc68036997 \h </w:instrText>
            </w:r>
            <w:r w:rsidR="00B14989">
              <w:rPr>
                <w:noProof/>
                <w:webHidden/>
              </w:rPr>
            </w:r>
            <w:r w:rsidR="00B14989">
              <w:rPr>
                <w:noProof/>
                <w:webHidden/>
              </w:rPr>
              <w:fldChar w:fldCharType="separate"/>
            </w:r>
            <w:r w:rsidR="00B14989">
              <w:rPr>
                <w:noProof/>
                <w:webHidden/>
              </w:rPr>
              <w:t>18</w:t>
            </w:r>
            <w:r w:rsidR="00B14989">
              <w:rPr>
                <w:noProof/>
                <w:webHidden/>
              </w:rPr>
              <w:fldChar w:fldCharType="end"/>
            </w:r>
          </w:hyperlink>
        </w:p>
        <w:p w14:paraId="4E767CE1" w14:textId="5A575140"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8" w:history="1">
            <w:r w:rsidR="00B14989" w:rsidRPr="00D92441">
              <w:rPr>
                <w:rStyle w:val="af5"/>
                <w:noProof/>
              </w:rPr>
              <w:t xml:space="preserve">3.4 </w:t>
            </w:r>
            <w:r w:rsidR="00B14989" w:rsidRPr="00D92441">
              <w:rPr>
                <w:rStyle w:val="af5"/>
                <w:noProof/>
              </w:rPr>
              <w:t>中断处理模块</w:t>
            </w:r>
            <w:r w:rsidR="00B14989">
              <w:rPr>
                <w:noProof/>
                <w:webHidden/>
              </w:rPr>
              <w:tab/>
            </w:r>
            <w:r w:rsidR="00B14989">
              <w:rPr>
                <w:noProof/>
                <w:webHidden/>
              </w:rPr>
              <w:fldChar w:fldCharType="begin"/>
            </w:r>
            <w:r w:rsidR="00B14989">
              <w:rPr>
                <w:noProof/>
                <w:webHidden/>
              </w:rPr>
              <w:instrText xml:space="preserve"> PAGEREF _Toc68036998 \h </w:instrText>
            </w:r>
            <w:r w:rsidR="00B14989">
              <w:rPr>
                <w:noProof/>
                <w:webHidden/>
              </w:rPr>
            </w:r>
            <w:r w:rsidR="00B14989">
              <w:rPr>
                <w:noProof/>
                <w:webHidden/>
              </w:rPr>
              <w:fldChar w:fldCharType="separate"/>
            </w:r>
            <w:r w:rsidR="00B14989">
              <w:rPr>
                <w:noProof/>
                <w:webHidden/>
              </w:rPr>
              <w:t>21</w:t>
            </w:r>
            <w:r w:rsidR="00B14989">
              <w:rPr>
                <w:noProof/>
                <w:webHidden/>
              </w:rPr>
              <w:fldChar w:fldCharType="end"/>
            </w:r>
          </w:hyperlink>
        </w:p>
        <w:p w14:paraId="32A19A22" w14:textId="36F61A8B"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6999" w:history="1">
            <w:r w:rsidR="00B14989" w:rsidRPr="00D92441">
              <w:rPr>
                <w:rStyle w:val="af5"/>
                <w:noProof/>
              </w:rPr>
              <w:t>3.5 IPC</w:t>
            </w:r>
            <w:r w:rsidR="00B14989" w:rsidRPr="00D92441">
              <w:rPr>
                <w:rStyle w:val="af5"/>
                <w:noProof/>
              </w:rPr>
              <w:t>模块</w:t>
            </w:r>
            <w:r w:rsidR="00B14989">
              <w:rPr>
                <w:noProof/>
                <w:webHidden/>
              </w:rPr>
              <w:tab/>
            </w:r>
            <w:r w:rsidR="00B14989">
              <w:rPr>
                <w:noProof/>
                <w:webHidden/>
              </w:rPr>
              <w:fldChar w:fldCharType="begin"/>
            </w:r>
            <w:r w:rsidR="00B14989">
              <w:rPr>
                <w:noProof/>
                <w:webHidden/>
              </w:rPr>
              <w:instrText xml:space="preserve"> PAGEREF _Toc68036999 \h </w:instrText>
            </w:r>
            <w:r w:rsidR="00B14989">
              <w:rPr>
                <w:noProof/>
                <w:webHidden/>
              </w:rPr>
            </w:r>
            <w:r w:rsidR="00B14989">
              <w:rPr>
                <w:noProof/>
                <w:webHidden/>
              </w:rPr>
              <w:fldChar w:fldCharType="separate"/>
            </w:r>
            <w:r w:rsidR="00B14989">
              <w:rPr>
                <w:noProof/>
                <w:webHidden/>
              </w:rPr>
              <w:t>22</w:t>
            </w:r>
            <w:r w:rsidR="00B14989">
              <w:rPr>
                <w:noProof/>
                <w:webHidden/>
              </w:rPr>
              <w:fldChar w:fldCharType="end"/>
            </w:r>
          </w:hyperlink>
        </w:p>
        <w:p w14:paraId="7CA2CE62" w14:textId="3898D901" w:rsidR="00B14989" w:rsidRDefault="007F0B0D">
          <w:pPr>
            <w:pStyle w:val="TOC1"/>
            <w:rPr>
              <w:rFonts w:asciiTheme="minorHAnsi" w:eastAsiaTheme="minorEastAsia" w:hAnsiTheme="minorHAnsi" w:cstheme="minorBidi"/>
              <w:noProof/>
              <w:sz w:val="21"/>
              <w:szCs w:val="22"/>
            </w:rPr>
          </w:pPr>
          <w:hyperlink w:anchor="_Toc68037000" w:history="1">
            <w:r w:rsidR="00B14989" w:rsidRPr="00D92441">
              <w:rPr>
                <w:rStyle w:val="af5"/>
                <w:noProof/>
              </w:rPr>
              <w:t>4</w:t>
            </w:r>
            <w:r w:rsidR="00B14989" w:rsidRPr="00D92441">
              <w:rPr>
                <w:rStyle w:val="af5"/>
                <w:noProof/>
              </w:rPr>
              <w:t>微内核中进程间的通信模型</w:t>
            </w:r>
            <w:r w:rsidR="00B14989">
              <w:rPr>
                <w:noProof/>
                <w:webHidden/>
              </w:rPr>
              <w:tab/>
            </w:r>
            <w:r w:rsidR="00B14989">
              <w:rPr>
                <w:noProof/>
                <w:webHidden/>
              </w:rPr>
              <w:fldChar w:fldCharType="begin"/>
            </w:r>
            <w:r w:rsidR="00B14989">
              <w:rPr>
                <w:noProof/>
                <w:webHidden/>
              </w:rPr>
              <w:instrText xml:space="preserve"> PAGEREF _Toc68037000 \h </w:instrText>
            </w:r>
            <w:r w:rsidR="00B14989">
              <w:rPr>
                <w:noProof/>
                <w:webHidden/>
              </w:rPr>
            </w:r>
            <w:r w:rsidR="00B14989">
              <w:rPr>
                <w:noProof/>
                <w:webHidden/>
              </w:rPr>
              <w:fldChar w:fldCharType="separate"/>
            </w:r>
            <w:r w:rsidR="00B14989">
              <w:rPr>
                <w:noProof/>
                <w:webHidden/>
              </w:rPr>
              <w:t>28</w:t>
            </w:r>
            <w:r w:rsidR="00B14989">
              <w:rPr>
                <w:noProof/>
                <w:webHidden/>
              </w:rPr>
              <w:fldChar w:fldCharType="end"/>
            </w:r>
          </w:hyperlink>
        </w:p>
        <w:p w14:paraId="0CD4831C" w14:textId="29276723"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1" w:history="1">
            <w:r w:rsidR="00B14989" w:rsidRPr="00D92441">
              <w:rPr>
                <w:rStyle w:val="af5"/>
                <w:noProof/>
              </w:rPr>
              <w:t xml:space="preserve">4.1 </w:t>
            </w:r>
            <w:r w:rsidR="00B14989" w:rsidRPr="00D92441">
              <w:rPr>
                <w:rStyle w:val="af5"/>
                <w:noProof/>
              </w:rPr>
              <w:t>进程间通信（</w:t>
            </w:r>
            <w:r w:rsidR="00B14989" w:rsidRPr="00D92441">
              <w:rPr>
                <w:rStyle w:val="af5"/>
                <w:noProof/>
              </w:rPr>
              <w:t xml:space="preserve">Inter-process communication, </w:t>
            </w:r>
            <w:r w:rsidR="00B14989" w:rsidRPr="00D92441">
              <w:rPr>
                <w:rStyle w:val="af5"/>
                <w:noProof/>
              </w:rPr>
              <w:t>简称</w:t>
            </w:r>
            <w:r w:rsidR="00B14989" w:rsidRPr="00D92441">
              <w:rPr>
                <w:rStyle w:val="af5"/>
                <w:noProof/>
              </w:rPr>
              <w:t>IPC</w:t>
            </w:r>
            <w:r w:rsidR="00B14989" w:rsidRPr="00D92441">
              <w:rPr>
                <w:rStyle w:val="af5"/>
                <w:noProof/>
              </w:rPr>
              <w:t>）</w:t>
            </w:r>
            <w:r w:rsidR="00B14989">
              <w:rPr>
                <w:noProof/>
                <w:webHidden/>
              </w:rPr>
              <w:tab/>
            </w:r>
            <w:r w:rsidR="00B14989">
              <w:rPr>
                <w:noProof/>
                <w:webHidden/>
              </w:rPr>
              <w:fldChar w:fldCharType="begin"/>
            </w:r>
            <w:r w:rsidR="00B14989">
              <w:rPr>
                <w:noProof/>
                <w:webHidden/>
              </w:rPr>
              <w:instrText xml:space="preserve"> PAGEREF _Toc68037001 \h </w:instrText>
            </w:r>
            <w:r w:rsidR="00B14989">
              <w:rPr>
                <w:noProof/>
                <w:webHidden/>
              </w:rPr>
            </w:r>
            <w:r w:rsidR="00B14989">
              <w:rPr>
                <w:noProof/>
                <w:webHidden/>
              </w:rPr>
              <w:fldChar w:fldCharType="separate"/>
            </w:r>
            <w:r w:rsidR="00B14989">
              <w:rPr>
                <w:noProof/>
                <w:webHidden/>
              </w:rPr>
              <w:t>28</w:t>
            </w:r>
            <w:r w:rsidR="00B14989">
              <w:rPr>
                <w:noProof/>
                <w:webHidden/>
              </w:rPr>
              <w:fldChar w:fldCharType="end"/>
            </w:r>
          </w:hyperlink>
        </w:p>
        <w:p w14:paraId="4FB6863D" w14:textId="77B175EA"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2" w:history="1">
            <w:r w:rsidR="00B14989" w:rsidRPr="00D92441">
              <w:rPr>
                <w:rStyle w:val="af5"/>
                <w:noProof/>
              </w:rPr>
              <w:t xml:space="preserve">4.2 </w:t>
            </w:r>
            <w:r w:rsidR="00B14989" w:rsidRPr="00D92441">
              <w:rPr>
                <w:rStyle w:val="af5"/>
                <w:noProof/>
              </w:rPr>
              <w:t>共享存储器系统（</w:t>
            </w:r>
            <w:r w:rsidR="00B14989" w:rsidRPr="00D92441">
              <w:rPr>
                <w:rStyle w:val="af5"/>
                <w:noProof/>
              </w:rPr>
              <w:t>Shared-Memory System</w:t>
            </w:r>
            <w:r w:rsidR="00B14989" w:rsidRPr="00D92441">
              <w:rPr>
                <w:rStyle w:val="af5"/>
                <w:noProof/>
              </w:rPr>
              <w:t>）</w:t>
            </w:r>
            <w:r w:rsidR="00B14989">
              <w:rPr>
                <w:noProof/>
                <w:webHidden/>
              </w:rPr>
              <w:tab/>
            </w:r>
            <w:r w:rsidR="00B14989">
              <w:rPr>
                <w:noProof/>
                <w:webHidden/>
              </w:rPr>
              <w:fldChar w:fldCharType="begin"/>
            </w:r>
            <w:r w:rsidR="00B14989">
              <w:rPr>
                <w:noProof/>
                <w:webHidden/>
              </w:rPr>
              <w:instrText xml:space="preserve"> PAGEREF _Toc68037002 \h </w:instrText>
            </w:r>
            <w:r w:rsidR="00B14989">
              <w:rPr>
                <w:noProof/>
                <w:webHidden/>
              </w:rPr>
            </w:r>
            <w:r w:rsidR="00B14989">
              <w:rPr>
                <w:noProof/>
                <w:webHidden/>
              </w:rPr>
              <w:fldChar w:fldCharType="separate"/>
            </w:r>
            <w:r w:rsidR="00B14989">
              <w:rPr>
                <w:noProof/>
                <w:webHidden/>
              </w:rPr>
              <w:t>28</w:t>
            </w:r>
            <w:r w:rsidR="00B14989">
              <w:rPr>
                <w:noProof/>
                <w:webHidden/>
              </w:rPr>
              <w:fldChar w:fldCharType="end"/>
            </w:r>
          </w:hyperlink>
        </w:p>
        <w:p w14:paraId="2848AD6D" w14:textId="66B9947C"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3" w:history="1">
            <w:r w:rsidR="00B14989" w:rsidRPr="00D92441">
              <w:rPr>
                <w:rStyle w:val="af5"/>
                <w:noProof/>
              </w:rPr>
              <w:t xml:space="preserve">4.3 </w:t>
            </w:r>
            <w:r w:rsidR="00B14989" w:rsidRPr="00D92441">
              <w:rPr>
                <w:rStyle w:val="af5"/>
                <w:noProof/>
              </w:rPr>
              <w:t>消息传递系统（</w:t>
            </w:r>
            <w:r w:rsidR="00B14989" w:rsidRPr="00D92441">
              <w:rPr>
                <w:rStyle w:val="af5"/>
                <w:noProof/>
              </w:rPr>
              <w:t>Message Passing System</w:t>
            </w:r>
            <w:r w:rsidR="00B14989" w:rsidRPr="00D92441">
              <w:rPr>
                <w:rStyle w:val="af5"/>
                <w:noProof/>
              </w:rPr>
              <w:t>）</w:t>
            </w:r>
            <w:r w:rsidR="00B14989">
              <w:rPr>
                <w:noProof/>
                <w:webHidden/>
              </w:rPr>
              <w:tab/>
            </w:r>
            <w:r w:rsidR="00B14989">
              <w:rPr>
                <w:noProof/>
                <w:webHidden/>
              </w:rPr>
              <w:fldChar w:fldCharType="begin"/>
            </w:r>
            <w:r w:rsidR="00B14989">
              <w:rPr>
                <w:noProof/>
                <w:webHidden/>
              </w:rPr>
              <w:instrText xml:space="preserve"> PAGEREF _Toc68037003 \h </w:instrText>
            </w:r>
            <w:r w:rsidR="00B14989">
              <w:rPr>
                <w:noProof/>
                <w:webHidden/>
              </w:rPr>
            </w:r>
            <w:r w:rsidR="00B14989">
              <w:rPr>
                <w:noProof/>
                <w:webHidden/>
              </w:rPr>
              <w:fldChar w:fldCharType="separate"/>
            </w:r>
            <w:r w:rsidR="00B14989">
              <w:rPr>
                <w:noProof/>
                <w:webHidden/>
              </w:rPr>
              <w:t>29</w:t>
            </w:r>
            <w:r w:rsidR="00B14989">
              <w:rPr>
                <w:noProof/>
                <w:webHidden/>
              </w:rPr>
              <w:fldChar w:fldCharType="end"/>
            </w:r>
          </w:hyperlink>
        </w:p>
        <w:p w14:paraId="0731EB38" w14:textId="7C887241"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4" w:history="1">
            <w:r w:rsidR="00B14989" w:rsidRPr="00D92441">
              <w:rPr>
                <w:rStyle w:val="af5"/>
                <w:noProof/>
              </w:rPr>
              <w:t xml:space="preserve">4.4 </w:t>
            </w:r>
            <w:r w:rsidR="00B14989" w:rsidRPr="00D92441">
              <w:rPr>
                <w:rStyle w:val="af5"/>
                <w:noProof/>
              </w:rPr>
              <w:t>管道通信系统（</w:t>
            </w:r>
            <w:r w:rsidR="00B14989" w:rsidRPr="00D92441">
              <w:rPr>
                <w:rStyle w:val="af5"/>
                <w:noProof/>
              </w:rPr>
              <w:t>Pipe Communication System</w:t>
            </w:r>
            <w:r w:rsidR="00B14989" w:rsidRPr="00D92441">
              <w:rPr>
                <w:rStyle w:val="af5"/>
                <w:noProof/>
              </w:rPr>
              <w:t>）</w:t>
            </w:r>
            <w:r w:rsidR="00B14989">
              <w:rPr>
                <w:noProof/>
                <w:webHidden/>
              </w:rPr>
              <w:tab/>
            </w:r>
            <w:r w:rsidR="00B14989">
              <w:rPr>
                <w:noProof/>
                <w:webHidden/>
              </w:rPr>
              <w:fldChar w:fldCharType="begin"/>
            </w:r>
            <w:r w:rsidR="00B14989">
              <w:rPr>
                <w:noProof/>
                <w:webHidden/>
              </w:rPr>
              <w:instrText xml:space="preserve"> PAGEREF _Toc68037004 \h </w:instrText>
            </w:r>
            <w:r w:rsidR="00B14989">
              <w:rPr>
                <w:noProof/>
                <w:webHidden/>
              </w:rPr>
            </w:r>
            <w:r w:rsidR="00B14989">
              <w:rPr>
                <w:noProof/>
                <w:webHidden/>
              </w:rPr>
              <w:fldChar w:fldCharType="separate"/>
            </w:r>
            <w:r w:rsidR="00B14989">
              <w:rPr>
                <w:noProof/>
                <w:webHidden/>
              </w:rPr>
              <w:t>29</w:t>
            </w:r>
            <w:r w:rsidR="00B14989">
              <w:rPr>
                <w:noProof/>
                <w:webHidden/>
              </w:rPr>
              <w:fldChar w:fldCharType="end"/>
            </w:r>
          </w:hyperlink>
        </w:p>
        <w:p w14:paraId="211974CC" w14:textId="36BD9502"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5" w:history="1">
            <w:r w:rsidR="00B14989" w:rsidRPr="00D92441">
              <w:rPr>
                <w:rStyle w:val="af5"/>
                <w:noProof/>
              </w:rPr>
              <w:t xml:space="preserve">4.5 </w:t>
            </w:r>
            <w:r w:rsidR="00B14989" w:rsidRPr="00D92441">
              <w:rPr>
                <w:rStyle w:val="af5"/>
                <w:noProof/>
              </w:rPr>
              <w:t>客户机</w:t>
            </w:r>
            <w:r w:rsidR="00B14989" w:rsidRPr="00D92441">
              <w:rPr>
                <w:rStyle w:val="af5"/>
                <w:noProof/>
              </w:rPr>
              <w:t>-</w:t>
            </w:r>
            <w:r w:rsidR="00B14989" w:rsidRPr="00D92441">
              <w:rPr>
                <w:rStyle w:val="af5"/>
                <w:noProof/>
              </w:rPr>
              <w:t>服务器系统（</w:t>
            </w:r>
            <w:r w:rsidR="00B14989" w:rsidRPr="00D92441">
              <w:rPr>
                <w:rStyle w:val="af5"/>
                <w:noProof/>
              </w:rPr>
              <w:t>Client-Server System</w:t>
            </w:r>
            <w:r w:rsidR="00B14989" w:rsidRPr="00D92441">
              <w:rPr>
                <w:rStyle w:val="af5"/>
                <w:noProof/>
              </w:rPr>
              <w:t>）</w:t>
            </w:r>
            <w:r w:rsidR="00B14989">
              <w:rPr>
                <w:noProof/>
                <w:webHidden/>
              </w:rPr>
              <w:tab/>
            </w:r>
            <w:r w:rsidR="00B14989">
              <w:rPr>
                <w:noProof/>
                <w:webHidden/>
              </w:rPr>
              <w:fldChar w:fldCharType="begin"/>
            </w:r>
            <w:r w:rsidR="00B14989">
              <w:rPr>
                <w:noProof/>
                <w:webHidden/>
              </w:rPr>
              <w:instrText xml:space="preserve"> PAGEREF _Toc68037005 \h </w:instrText>
            </w:r>
            <w:r w:rsidR="00B14989">
              <w:rPr>
                <w:noProof/>
                <w:webHidden/>
              </w:rPr>
            </w:r>
            <w:r w:rsidR="00B14989">
              <w:rPr>
                <w:noProof/>
                <w:webHidden/>
              </w:rPr>
              <w:fldChar w:fldCharType="separate"/>
            </w:r>
            <w:r w:rsidR="00B14989">
              <w:rPr>
                <w:noProof/>
                <w:webHidden/>
              </w:rPr>
              <w:t>30</w:t>
            </w:r>
            <w:r w:rsidR="00B14989">
              <w:rPr>
                <w:noProof/>
                <w:webHidden/>
              </w:rPr>
              <w:fldChar w:fldCharType="end"/>
            </w:r>
          </w:hyperlink>
        </w:p>
        <w:p w14:paraId="68A28B73" w14:textId="66A3D54B"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6" w:history="1">
            <w:r w:rsidR="00B14989" w:rsidRPr="00D92441">
              <w:rPr>
                <w:rStyle w:val="af5"/>
                <w:noProof/>
              </w:rPr>
              <w:t xml:space="preserve">4.6 </w:t>
            </w:r>
            <w:r w:rsidR="00B14989" w:rsidRPr="00D92441">
              <w:rPr>
                <w:rStyle w:val="af5"/>
                <w:noProof/>
              </w:rPr>
              <w:t>物理页面交换算法与段基址交换算法</w:t>
            </w:r>
            <w:r w:rsidR="00B14989">
              <w:rPr>
                <w:noProof/>
                <w:webHidden/>
              </w:rPr>
              <w:tab/>
            </w:r>
            <w:r w:rsidR="00B14989">
              <w:rPr>
                <w:noProof/>
                <w:webHidden/>
              </w:rPr>
              <w:fldChar w:fldCharType="begin"/>
            </w:r>
            <w:r w:rsidR="00B14989">
              <w:rPr>
                <w:noProof/>
                <w:webHidden/>
              </w:rPr>
              <w:instrText xml:space="preserve"> PAGEREF _Toc68037006 \h </w:instrText>
            </w:r>
            <w:r w:rsidR="00B14989">
              <w:rPr>
                <w:noProof/>
                <w:webHidden/>
              </w:rPr>
            </w:r>
            <w:r w:rsidR="00B14989">
              <w:rPr>
                <w:noProof/>
                <w:webHidden/>
              </w:rPr>
              <w:fldChar w:fldCharType="separate"/>
            </w:r>
            <w:r w:rsidR="00B14989">
              <w:rPr>
                <w:noProof/>
                <w:webHidden/>
              </w:rPr>
              <w:t>31</w:t>
            </w:r>
            <w:r w:rsidR="00B14989">
              <w:rPr>
                <w:noProof/>
                <w:webHidden/>
              </w:rPr>
              <w:fldChar w:fldCharType="end"/>
            </w:r>
          </w:hyperlink>
        </w:p>
        <w:p w14:paraId="3ECCB6B6" w14:textId="473F27B5" w:rsidR="00B14989" w:rsidRDefault="007F0B0D">
          <w:pPr>
            <w:pStyle w:val="TOC1"/>
            <w:rPr>
              <w:rFonts w:asciiTheme="minorHAnsi" w:eastAsiaTheme="minorEastAsia" w:hAnsiTheme="minorHAnsi" w:cstheme="minorBidi"/>
              <w:noProof/>
              <w:sz w:val="21"/>
              <w:szCs w:val="22"/>
            </w:rPr>
          </w:pPr>
          <w:hyperlink w:anchor="_Toc68037007" w:history="1">
            <w:r w:rsidR="00B14989" w:rsidRPr="00D92441">
              <w:rPr>
                <w:rStyle w:val="af5"/>
                <w:noProof/>
              </w:rPr>
              <w:t>5 “</w:t>
            </w:r>
            <w:r w:rsidR="00B14989" w:rsidRPr="00D92441">
              <w:rPr>
                <w:rStyle w:val="af5"/>
                <w:noProof/>
              </w:rPr>
              <w:t>磋商</w:t>
            </w:r>
            <w:r w:rsidR="00B14989" w:rsidRPr="00D92441">
              <w:rPr>
                <w:rStyle w:val="af5"/>
                <w:noProof/>
              </w:rPr>
              <w:t>”</w:t>
            </w:r>
            <w:r w:rsidR="00B14989" w:rsidRPr="00D92441">
              <w:rPr>
                <w:rStyle w:val="af5"/>
                <w:noProof/>
              </w:rPr>
              <w:t>型</w:t>
            </w:r>
            <w:r w:rsidR="00B14989" w:rsidRPr="00D92441">
              <w:rPr>
                <w:rStyle w:val="af5"/>
                <w:noProof/>
              </w:rPr>
              <w:t>SBEA</w:t>
            </w:r>
            <w:r w:rsidR="00B14989" w:rsidRPr="00D92441">
              <w:rPr>
                <w:rStyle w:val="af5"/>
                <w:noProof/>
              </w:rPr>
              <w:t>（</w:t>
            </w:r>
            <w:r w:rsidR="00B14989" w:rsidRPr="00D92441">
              <w:rPr>
                <w:rStyle w:val="af5"/>
                <w:noProof/>
              </w:rPr>
              <w:t>N-SBEA</w:t>
            </w:r>
            <w:r w:rsidR="00B14989" w:rsidRPr="00D92441">
              <w:rPr>
                <w:rStyle w:val="af5"/>
                <w:noProof/>
              </w:rPr>
              <w:t>）与性能验证实验</w:t>
            </w:r>
            <w:r w:rsidR="00B14989">
              <w:rPr>
                <w:noProof/>
                <w:webHidden/>
              </w:rPr>
              <w:tab/>
            </w:r>
            <w:r w:rsidR="00B14989">
              <w:rPr>
                <w:noProof/>
                <w:webHidden/>
              </w:rPr>
              <w:fldChar w:fldCharType="begin"/>
            </w:r>
            <w:r w:rsidR="00B14989">
              <w:rPr>
                <w:noProof/>
                <w:webHidden/>
              </w:rPr>
              <w:instrText xml:space="preserve"> PAGEREF _Toc68037007 \h </w:instrText>
            </w:r>
            <w:r w:rsidR="00B14989">
              <w:rPr>
                <w:noProof/>
                <w:webHidden/>
              </w:rPr>
            </w:r>
            <w:r w:rsidR="00B14989">
              <w:rPr>
                <w:noProof/>
                <w:webHidden/>
              </w:rPr>
              <w:fldChar w:fldCharType="separate"/>
            </w:r>
            <w:r w:rsidR="00B14989">
              <w:rPr>
                <w:noProof/>
                <w:webHidden/>
              </w:rPr>
              <w:t>32</w:t>
            </w:r>
            <w:r w:rsidR="00B14989">
              <w:rPr>
                <w:noProof/>
                <w:webHidden/>
              </w:rPr>
              <w:fldChar w:fldCharType="end"/>
            </w:r>
          </w:hyperlink>
        </w:p>
        <w:p w14:paraId="4E8A283A" w14:textId="5D196283"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8" w:history="1">
            <w:r w:rsidR="00B14989" w:rsidRPr="00D92441">
              <w:rPr>
                <w:rStyle w:val="af5"/>
                <w:noProof/>
              </w:rPr>
              <w:t>5.1 PPEA</w:t>
            </w:r>
            <w:r w:rsidR="00B14989" w:rsidRPr="00D92441">
              <w:rPr>
                <w:rStyle w:val="af5"/>
                <w:noProof/>
              </w:rPr>
              <w:t>和</w:t>
            </w:r>
            <w:r w:rsidR="00B14989" w:rsidRPr="00D92441">
              <w:rPr>
                <w:rStyle w:val="af5"/>
                <w:noProof/>
              </w:rPr>
              <w:t>SBEA</w:t>
            </w:r>
            <w:r w:rsidR="00B14989" w:rsidRPr="00D92441">
              <w:rPr>
                <w:rStyle w:val="af5"/>
                <w:noProof/>
              </w:rPr>
              <w:t>存在的问题</w:t>
            </w:r>
            <w:r w:rsidR="00B14989">
              <w:rPr>
                <w:noProof/>
                <w:webHidden/>
              </w:rPr>
              <w:tab/>
            </w:r>
            <w:r w:rsidR="00B14989">
              <w:rPr>
                <w:noProof/>
                <w:webHidden/>
              </w:rPr>
              <w:fldChar w:fldCharType="begin"/>
            </w:r>
            <w:r w:rsidR="00B14989">
              <w:rPr>
                <w:noProof/>
                <w:webHidden/>
              </w:rPr>
              <w:instrText xml:space="preserve"> PAGEREF _Toc68037008 \h </w:instrText>
            </w:r>
            <w:r w:rsidR="00B14989">
              <w:rPr>
                <w:noProof/>
                <w:webHidden/>
              </w:rPr>
            </w:r>
            <w:r w:rsidR="00B14989">
              <w:rPr>
                <w:noProof/>
                <w:webHidden/>
              </w:rPr>
              <w:fldChar w:fldCharType="separate"/>
            </w:r>
            <w:r w:rsidR="00B14989">
              <w:rPr>
                <w:noProof/>
                <w:webHidden/>
              </w:rPr>
              <w:t>32</w:t>
            </w:r>
            <w:r w:rsidR="00B14989">
              <w:rPr>
                <w:noProof/>
                <w:webHidden/>
              </w:rPr>
              <w:fldChar w:fldCharType="end"/>
            </w:r>
          </w:hyperlink>
        </w:p>
        <w:p w14:paraId="2536172F" w14:textId="744199D8"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09" w:history="1">
            <w:r w:rsidR="00B14989" w:rsidRPr="00D92441">
              <w:rPr>
                <w:rStyle w:val="af5"/>
                <w:noProof/>
              </w:rPr>
              <w:t xml:space="preserve">5.2 </w:t>
            </w:r>
            <w:r w:rsidR="00B14989" w:rsidRPr="00D92441">
              <w:rPr>
                <w:rStyle w:val="af5"/>
                <w:noProof/>
              </w:rPr>
              <w:t>优化策略</w:t>
            </w:r>
            <w:r w:rsidR="00B14989">
              <w:rPr>
                <w:noProof/>
                <w:webHidden/>
              </w:rPr>
              <w:tab/>
            </w:r>
            <w:r w:rsidR="00B14989">
              <w:rPr>
                <w:noProof/>
                <w:webHidden/>
              </w:rPr>
              <w:fldChar w:fldCharType="begin"/>
            </w:r>
            <w:r w:rsidR="00B14989">
              <w:rPr>
                <w:noProof/>
                <w:webHidden/>
              </w:rPr>
              <w:instrText xml:space="preserve"> PAGEREF _Toc68037009 \h </w:instrText>
            </w:r>
            <w:r w:rsidR="00B14989">
              <w:rPr>
                <w:noProof/>
                <w:webHidden/>
              </w:rPr>
            </w:r>
            <w:r w:rsidR="00B14989">
              <w:rPr>
                <w:noProof/>
                <w:webHidden/>
              </w:rPr>
              <w:fldChar w:fldCharType="separate"/>
            </w:r>
            <w:r w:rsidR="00B14989">
              <w:rPr>
                <w:noProof/>
                <w:webHidden/>
              </w:rPr>
              <w:t>33</w:t>
            </w:r>
            <w:r w:rsidR="00B14989">
              <w:rPr>
                <w:noProof/>
                <w:webHidden/>
              </w:rPr>
              <w:fldChar w:fldCharType="end"/>
            </w:r>
          </w:hyperlink>
        </w:p>
        <w:p w14:paraId="27241EF2" w14:textId="2493F5F0"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10" w:history="1">
            <w:r w:rsidR="00B14989" w:rsidRPr="00D92441">
              <w:rPr>
                <w:rStyle w:val="af5"/>
                <w:noProof/>
              </w:rPr>
              <w:t>5.3 SBEA</w:t>
            </w:r>
            <w:r w:rsidR="00B14989" w:rsidRPr="00D92441">
              <w:rPr>
                <w:rStyle w:val="af5"/>
                <w:noProof/>
              </w:rPr>
              <w:t>与</w:t>
            </w:r>
            <w:r w:rsidR="00B14989" w:rsidRPr="00D92441">
              <w:rPr>
                <w:rStyle w:val="af5"/>
                <w:noProof/>
              </w:rPr>
              <w:t>N-SBEA</w:t>
            </w:r>
            <w:r w:rsidR="00B14989" w:rsidRPr="00D92441">
              <w:rPr>
                <w:rStyle w:val="af5"/>
                <w:noProof/>
              </w:rPr>
              <w:t>的实现</w:t>
            </w:r>
            <w:r w:rsidR="00B14989">
              <w:rPr>
                <w:noProof/>
                <w:webHidden/>
              </w:rPr>
              <w:tab/>
            </w:r>
            <w:r w:rsidR="00B14989">
              <w:rPr>
                <w:noProof/>
                <w:webHidden/>
              </w:rPr>
              <w:fldChar w:fldCharType="begin"/>
            </w:r>
            <w:r w:rsidR="00B14989">
              <w:rPr>
                <w:noProof/>
                <w:webHidden/>
              </w:rPr>
              <w:instrText xml:space="preserve"> PAGEREF _Toc68037010 \h </w:instrText>
            </w:r>
            <w:r w:rsidR="00B14989">
              <w:rPr>
                <w:noProof/>
                <w:webHidden/>
              </w:rPr>
            </w:r>
            <w:r w:rsidR="00B14989">
              <w:rPr>
                <w:noProof/>
                <w:webHidden/>
              </w:rPr>
              <w:fldChar w:fldCharType="separate"/>
            </w:r>
            <w:r w:rsidR="00B14989">
              <w:rPr>
                <w:noProof/>
                <w:webHidden/>
              </w:rPr>
              <w:t>34</w:t>
            </w:r>
            <w:r w:rsidR="00B14989">
              <w:rPr>
                <w:noProof/>
                <w:webHidden/>
              </w:rPr>
              <w:fldChar w:fldCharType="end"/>
            </w:r>
          </w:hyperlink>
        </w:p>
        <w:p w14:paraId="2FC3FE96" w14:textId="393899F4"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11" w:history="1">
            <w:r w:rsidR="00B14989" w:rsidRPr="00D92441">
              <w:rPr>
                <w:rStyle w:val="af5"/>
                <w:noProof/>
              </w:rPr>
              <w:t xml:space="preserve">5.4 </w:t>
            </w:r>
            <w:r w:rsidR="00B14989" w:rsidRPr="00D92441">
              <w:rPr>
                <w:rStyle w:val="af5"/>
                <w:noProof/>
              </w:rPr>
              <w:t>性能验证实验与结果分析</w:t>
            </w:r>
            <w:r w:rsidR="00B14989">
              <w:rPr>
                <w:noProof/>
                <w:webHidden/>
              </w:rPr>
              <w:tab/>
            </w:r>
            <w:r w:rsidR="00B14989">
              <w:rPr>
                <w:noProof/>
                <w:webHidden/>
              </w:rPr>
              <w:fldChar w:fldCharType="begin"/>
            </w:r>
            <w:r w:rsidR="00B14989">
              <w:rPr>
                <w:noProof/>
                <w:webHidden/>
              </w:rPr>
              <w:instrText xml:space="preserve"> PAGEREF _Toc68037011 \h </w:instrText>
            </w:r>
            <w:r w:rsidR="00B14989">
              <w:rPr>
                <w:noProof/>
                <w:webHidden/>
              </w:rPr>
            </w:r>
            <w:r w:rsidR="00B14989">
              <w:rPr>
                <w:noProof/>
                <w:webHidden/>
              </w:rPr>
              <w:fldChar w:fldCharType="separate"/>
            </w:r>
            <w:r w:rsidR="00B14989">
              <w:rPr>
                <w:noProof/>
                <w:webHidden/>
              </w:rPr>
              <w:t>36</w:t>
            </w:r>
            <w:r w:rsidR="00B14989">
              <w:rPr>
                <w:noProof/>
                <w:webHidden/>
              </w:rPr>
              <w:fldChar w:fldCharType="end"/>
            </w:r>
          </w:hyperlink>
        </w:p>
        <w:p w14:paraId="0D0A7DB6" w14:textId="12AA9B34" w:rsidR="00B14989" w:rsidRDefault="007F0B0D">
          <w:pPr>
            <w:pStyle w:val="TOC1"/>
            <w:rPr>
              <w:rFonts w:asciiTheme="minorHAnsi" w:eastAsiaTheme="minorEastAsia" w:hAnsiTheme="minorHAnsi" w:cstheme="minorBidi"/>
              <w:noProof/>
              <w:sz w:val="21"/>
              <w:szCs w:val="22"/>
            </w:rPr>
          </w:pPr>
          <w:hyperlink w:anchor="_Toc68037012" w:history="1">
            <w:r w:rsidR="00B14989" w:rsidRPr="00D92441">
              <w:rPr>
                <w:rStyle w:val="af5"/>
                <w:noProof/>
              </w:rPr>
              <w:t>6</w:t>
            </w:r>
            <w:r w:rsidR="00B14989" w:rsidRPr="00D92441">
              <w:rPr>
                <w:rStyle w:val="af5"/>
                <w:noProof/>
              </w:rPr>
              <w:t>全文总结与展望</w:t>
            </w:r>
            <w:r w:rsidR="00B14989">
              <w:rPr>
                <w:noProof/>
                <w:webHidden/>
              </w:rPr>
              <w:tab/>
            </w:r>
            <w:r w:rsidR="00B14989">
              <w:rPr>
                <w:noProof/>
                <w:webHidden/>
              </w:rPr>
              <w:fldChar w:fldCharType="begin"/>
            </w:r>
            <w:r w:rsidR="00B14989">
              <w:rPr>
                <w:noProof/>
                <w:webHidden/>
              </w:rPr>
              <w:instrText xml:space="preserve"> PAGEREF _Toc68037012 \h </w:instrText>
            </w:r>
            <w:r w:rsidR="00B14989">
              <w:rPr>
                <w:noProof/>
                <w:webHidden/>
              </w:rPr>
            </w:r>
            <w:r w:rsidR="00B14989">
              <w:rPr>
                <w:noProof/>
                <w:webHidden/>
              </w:rPr>
              <w:fldChar w:fldCharType="separate"/>
            </w:r>
            <w:r w:rsidR="00B14989">
              <w:rPr>
                <w:noProof/>
                <w:webHidden/>
              </w:rPr>
              <w:t>39</w:t>
            </w:r>
            <w:r w:rsidR="00B14989">
              <w:rPr>
                <w:noProof/>
                <w:webHidden/>
              </w:rPr>
              <w:fldChar w:fldCharType="end"/>
            </w:r>
          </w:hyperlink>
        </w:p>
        <w:p w14:paraId="668571F4" w14:textId="0FD7CA32"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13" w:history="1">
            <w:r w:rsidR="00B14989" w:rsidRPr="00D92441">
              <w:rPr>
                <w:rStyle w:val="af5"/>
                <w:noProof/>
              </w:rPr>
              <w:t xml:space="preserve">6.1 </w:t>
            </w:r>
            <w:r w:rsidR="00B14989" w:rsidRPr="00D92441">
              <w:rPr>
                <w:rStyle w:val="af5"/>
                <w:noProof/>
              </w:rPr>
              <w:t>全文总结</w:t>
            </w:r>
            <w:r w:rsidR="00B14989">
              <w:rPr>
                <w:noProof/>
                <w:webHidden/>
              </w:rPr>
              <w:tab/>
            </w:r>
            <w:r w:rsidR="00B14989">
              <w:rPr>
                <w:noProof/>
                <w:webHidden/>
              </w:rPr>
              <w:fldChar w:fldCharType="begin"/>
            </w:r>
            <w:r w:rsidR="00B14989">
              <w:rPr>
                <w:noProof/>
                <w:webHidden/>
              </w:rPr>
              <w:instrText xml:space="preserve"> PAGEREF _Toc68037013 \h </w:instrText>
            </w:r>
            <w:r w:rsidR="00B14989">
              <w:rPr>
                <w:noProof/>
                <w:webHidden/>
              </w:rPr>
            </w:r>
            <w:r w:rsidR="00B14989">
              <w:rPr>
                <w:noProof/>
                <w:webHidden/>
              </w:rPr>
              <w:fldChar w:fldCharType="separate"/>
            </w:r>
            <w:r w:rsidR="00B14989">
              <w:rPr>
                <w:noProof/>
                <w:webHidden/>
              </w:rPr>
              <w:t>39</w:t>
            </w:r>
            <w:r w:rsidR="00B14989">
              <w:rPr>
                <w:noProof/>
                <w:webHidden/>
              </w:rPr>
              <w:fldChar w:fldCharType="end"/>
            </w:r>
          </w:hyperlink>
        </w:p>
        <w:p w14:paraId="28717861" w14:textId="02B519A1"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14" w:history="1">
            <w:r w:rsidR="00B14989" w:rsidRPr="00D92441">
              <w:rPr>
                <w:rStyle w:val="af5"/>
                <w:noProof/>
              </w:rPr>
              <w:t xml:space="preserve">6.2 </w:t>
            </w:r>
            <w:r w:rsidR="00B14989" w:rsidRPr="00D92441">
              <w:rPr>
                <w:rStyle w:val="af5"/>
                <w:noProof/>
              </w:rPr>
              <w:t>存在的不足</w:t>
            </w:r>
            <w:r w:rsidR="00B14989">
              <w:rPr>
                <w:noProof/>
                <w:webHidden/>
              </w:rPr>
              <w:tab/>
            </w:r>
            <w:r w:rsidR="00B14989">
              <w:rPr>
                <w:noProof/>
                <w:webHidden/>
              </w:rPr>
              <w:fldChar w:fldCharType="begin"/>
            </w:r>
            <w:r w:rsidR="00B14989">
              <w:rPr>
                <w:noProof/>
                <w:webHidden/>
              </w:rPr>
              <w:instrText xml:space="preserve"> PAGEREF _Toc68037014 \h </w:instrText>
            </w:r>
            <w:r w:rsidR="00B14989">
              <w:rPr>
                <w:noProof/>
                <w:webHidden/>
              </w:rPr>
            </w:r>
            <w:r w:rsidR="00B14989">
              <w:rPr>
                <w:noProof/>
                <w:webHidden/>
              </w:rPr>
              <w:fldChar w:fldCharType="separate"/>
            </w:r>
            <w:r w:rsidR="00B14989">
              <w:rPr>
                <w:noProof/>
                <w:webHidden/>
              </w:rPr>
              <w:t>39</w:t>
            </w:r>
            <w:r w:rsidR="00B14989">
              <w:rPr>
                <w:noProof/>
                <w:webHidden/>
              </w:rPr>
              <w:fldChar w:fldCharType="end"/>
            </w:r>
          </w:hyperlink>
        </w:p>
        <w:p w14:paraId="2423F9CE" w14:textId="75AFAC2F" w:rsidR="00B14989" w:rsidRDefault="007F0B0D">
          <w:pPr>
            <w:pStyle w:val="TOC2"/>
            <w:tabs>
              <w:tab w:val="right" w:leader="dot" w:pos="8302"/>
            </w:tabs>
            <w:ind w:left="420"/>
            <w:rPr>
              <w:rFonts w:asciiTheme="minorHAnsi" w:eastAsiaTheme="minorEastAsia" w:hAnsiTheme="minorHAnsi" w:cstheme="minorBidi"/>
              <w:noProof/>
              <w:sz w:val="21"/>
              <w:szCs w:val="22"/>
            </w:rPr>
          </w:pPr>
          <w:hyperlink w:anchor="_Toc68037015" w:history="1">
            <w:r w:rsidR="00B14989" w:rsidRPr="00D92441">
              <w:rPr>
                <w:rStyle w:val="af5"/>
                <w:noProof/>
              </w:rPr>
              <w:t xml:space="preserve">6.3 </w:t>
            </w:r>
            <w:r w:rsidR="00B14989" w:rsidRPr="00D92441">
              <w:rPr>
                <w:rStyle w:val="af5"/>
                <w:noProof/>
              </w:rPr>
              <w:t>未来展望</w:t>
            </w:r>
            <w:r w:rsidR="00B14989">
              <w:rPr>
                <w:noProof/>
                <w:webHidden/>
              </w:rPr>
              <w:tab/>
            </w:r>
            <w:r w:rsidR="00B14989">
              <w:rPr>
                <w:noProof/>
                <w:webHidden/>
              </w:rPr>
              <w:fldChar w:fldCharType="begin"/>
            </w:r>
            <w:r w:rsidR="00B14989">
              <w:rPr>
                <w:noProof/>
                <w:webHidden/>
              </w:rPr>
              <w:instrText xml:space="preserve"> PAGEREF _Toc68037015 \h </w:instrText>
            </w:r>
            <w:r w:rsidR="00B14989">
              <w:rPr>
                <w:noProof/>
                <w:webHidden/>
              </w:rPr>
            </w:r>
            <w:r w:rsidR="00B14989">
              <w:rPr>
                <w:noProof/>
                <w:webHidden/>
              </w:rPr>
              <w:fldChar w:fldCharType="separate"/>
            </w:r>
            <w:r w:rsidR="00B14989">
              <w:rPr>
                <w:noProof/>
                <w:webHidden/>
              </w:rPr>
              <w:t>40</w:t>
            </w:r>
            <w:r w:rsidR="00B14989">
              <w:rPr>
                <w:noProof/>
                <w:webHidden/>
              </w:rPr>
              <w:fldChar w:fldCharType="end"/>
            </w:r>
          </w:hyperlink>
        </w:p>
        <w:p w14:paraId="13332224" w14:textId="5805654D" w:rsidR="00B14989" w:rsidRDefault="007F0B0D">
          <w:pPr>
            <w:pStyle w:val="TOC1"/>
            <w:rPr>
              <w:rFonts w:asciiTheme="minorHAnsi" w:eastAsiaTheme="minorEastAsia" w:hAnsiTheme="minorHAnsi" w:cstheme="minorBidi"/>
              <w:noProof/>
              <w:sz w:val="21"/>
              <w:szCs w:val="22"/>
            </w:rPr>
          </w:pPr>
          <w:hyperlink w:anchor="_Toc68037016" w:history="1">
            <w:r w:rsidR="00B14989" w:rsidRPr="00D92441">
              <w:rPr>
                <w:rStyle w:val="af5"/>
                <w:noProof/>
              </w:rPr>
              <w:t>参考文献</w:t>
            </w:r>
            <w:r w:rsidR="00B14989">
              <w:rPr>
                <w:noProof/>
                <w:webHidden/>
              </w:rPr>
              <w:tab/>
            </w:r>
            <w:r w:rsidR="00B14989">
              <w:rPr>
                <w:noProof/>
                <w:webHidden/>
              </w:rPr>
              <w:fldChar w:fldCharType="begin"/>
            </w:r>
            <w:r w:rsidR="00B14989">
              <w:rPr>
                <w:noProof/>
                <w:webHidden/>
              </w:rPr>
              <w:instrText xml:space="preserve"> PAGEREF _Toc68037016 \h </w:instrText>
            </w:r>
            <w:r w:rsidR="00B14989">
              <w:rPr>
                <w:noProof/>
                <w:webHidden/>
              </w:rPr>
            </w:r>
            <w:r w:rsidR="00B14989">
              <w:rPr>
                <w:noProof/>
                <w:webHidden/>
              </w:rPr>
              <w:fldChar w:fldCharType="separate"/>
            </w:r>
            <w:r w:rsidR="00B14989">
              <w:rPr>
                <w:noProof/>
                <w:webHidden/>
              </w:rPr>
              <w:t>41</w:t>
            </w:r>
            <w:r w:rsidR="00B14989">
              <w:rPr>
                <w:noProof/>
                <w:webHidden/>
              </w:rPr>
              <w:fldChar w:fldCharType="end"/>
            </w:r>
          </w:hyperlink>
        </w:p>
        <w:p w14:paraId="2BB16B70" w14:textId="6F4FFD3F" w:rsidR="00B14989" w:rsidRDefault="007F0B0D">
          <w:pPr>
            <w:pStyle w:val="TOC1"/>
            <w:rPr>
              <w:rFonts w:asciiTheme="minorHAnsi" w:eastAsiaTheme="minorEastAsia" w:hAnsiTheme="minorHAnsi" w:cstheme="minorBidi"/>
              <w:noProof/>
              <w:sz w:val="21"/>
              <w:szCs w:val="22"/>
            </w:rPr>
          </w:pPr>
          <w:hyperlink w:anchor="_Toc68037017" w:history="1">
            <w:r w:rsidR="00B14989" w:rsidRPr="00D92441">
              <w:rPr>
                <w:rStyle w:val="af5"/>
                <w:noProof/>
              </w:rPr>
              <w:t>致</w:t>
            </w:r>
            <w:r w:rsidR="00B14989" w:rsidRPr="00D92441">
              <w:rPr>
                <w:rStyle w:val="af5"/>
                <w:noProof/>
              </w:rPr>
              <w:t xml:space="preserve">  </w:t>
            </w:r>
            <w:r w:rsidR="00B14989" w:rsidRPr="00D92441">
              <w:rPr>
                <w:rStyle w:val="af5"/>
                <w:noProof/>
              </w:rPr>
              <w:t>谢</w:t>
            </w:r>
            <w:r w:rsidR="00B14989">
              <w:rPr>
                <w:noProof/>
                <w:webHidden/>
              </w:rPr>
              <w:tab/>
            </w:r>
            <w:r w:rsidR="00B14989">
              <w:rPr>
                <w:noProof/>
                <w:webHidden/>
              </w:rPr>
              <w:fldChar w:fldCharType="begin"/>
            </w:r>
            <w:r w:rsidR="00B14989">
              <w:rPr>
                <w:noProof/>
                <w:webHidden/>
              </w:rPr>
              <w:instrText xml:space="preserve"> PAGEREF _Toc68037017 \h </w:instrText>
            </w:r>
            <w:r w:rsidR="00B14989">
              <w:rPr>
                <w:noProof/>
                <w:webHidden/>
              </w:rPr>
            </w:r>
            <w:r w:rsidR="00B14989">
              <w:rPr>
                <w:noProof/>
                <w:webHidden/>
              </w:rPr>
              <w:fldChar w:fldCharType="separate"/>
            </w:r>
            <w:r w:rsidR="00B14989">
              <w:rPr>
                <w:noProof/>
                <w:webHidden/>
              </w:rPr>
              <w:t>42</w:t>
            </w:r>
            <w:r w:rsidR="00B14989">
              <w:rPr>
                <w:noProof/>
                <w:webHidden/>
              </w:rPr>
              <w:fldChar w:fldCharType="end"/>
            </w:r>
          </w:hyperlink>
        </w:p>
        <w:p w14:paraId="50736F8B" w14:textId="07E8040A" w:rsidR="00B14989" w:rsidRDefault="007F0B0D">
          <w:pPr>
            <w:pStyle w:val="TOC1"/>
            <w:rPr>
              <w:rFonts w:asciiTheme="minorHAnsi" w:eastAsiaTheme="minorEastAsia" w:hAnsiTheme="minorHAnsi" w:cstheme="minorBidi"/>
              <w:noProof/>
              <w:sz w:val="21"/>
              <w:szCs w:val="22"/>
            </w:rPr>
          </w:pPr>
          <w:hyperlink w:anchor="_Toc68037018" w:history="1">
            <w:r w:rsidR="00B14989" w:rsidRPr="00D92441">
              <w:rPr>
                <w:rStyle w:val="af5"/>
                <w:rFonts w:ascii="黑体" w:hAnsi="黑体"/>
                <w:noProof/>
              </w:rPr>
              <w:t>附录</w:t>
            </w:r>
            <w:r w:rsidR="00B14989" w:rsidRPr="00D92441">
              <w:rPr>
                <w:rStyle w:val="af5"/>
                <w:noProof/>
              </w:rPr>
              <w:t xml:space="preserve"> </w:t>
            </w:r>
            <w:r w:rsidR="00B14989" w:rsidRPr="00D92441">
              <w:rPr>
                <w:rStyle w:val="af5"/>
                <w:noProof/>
              </w:rPr>
              <w:t>内容名称</w:t>
            </w:r>
            <w:r w:rsidR="00B14989">
              <w:rPr>
                <w:noProof/>
                <w:webHidden/>
              </w:rPr>
              <w:tab/>
            </w:r>
            <w:r w:rsidR="00B14989">
              <w:rPr>
                <w:noProof/>
                <w:webHidden/>
              </w:rPr>
              <w:fldChar w:fldCharType="begin"/>
            </w:r>
            <w:r w:rsidR="00B14989">
              <w:rPr>
                <w:noProof/>
                <w:webHidden/>
              </w:rPr>
              <w:instrText xml:space="preserve"> PAGEREF _Toc68037018 \h </w:instrText>
            </w:r>
            <w:r w:rsidR="00B14989">
              <w:rPr>
                <w:noProof/>
                <w:webHidden/>
              </w:rPr>
            </w:r>
            <w:r w:rsidR="00B14989">
              <w:rPr>
                <w:noProof/>
                <w:webHidden/>
              </w:rPr>
              <w:fldChar w:fldCharType="separate"/>
            </w:r>
            <w:r w:rsidR="00B14989">
              <w:rPr>
                <w:noProof/>
                <w:webHidden/>
              </w:rPr>
              <w:t>43</w:t>
            </w:r>
            <w:r w:rsidR="00B14989">
              <w:rPr>
                <w:noProof/>
                <w:webHidden/>
              </w:rPr>
              <w:fldChar w:fldCharType="end"/>
            </w:r>
          </w:hyperlink>
        </w:p>
        <w:p w14:paraId="45C69CFD" w14:textId="778B08C0"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8036979"/>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8036980"/>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5395F7"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562FBAD"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w:t>
      </w:r>
      <w:r w:rsidR="00840001">
        <w:rPr>
          <w:sz w:val="24"/>
        </w:rPr>
        <w:t>P</w:t>
      </w:r>
      <w:r w:rsidR="003F75DC">
        <w:rPr>
          <w:rFonts w:hint="eastAsia"/>
          <w:sz w:val="24"/>
        </w:rPr>
        <w:t>rocess</w:t>
      </w:r>
      <w:r w:rsidR="003F75DC">
        <w:rPr>
          <w:sz w:val="24"/>
        </w:rPr>
        <w:t xml:space="preserve"> </w:t>
      </w:r>
      <w:r w:rsidR="00840001">
        <w:rPr>
          <w:sz w:val="24"/>
        </w:rPr>
        <w:t>C</w:t>
      </w:r>
      <w:r w:rsidR="003F75DC">
        <w:rPr>
          <w:rFonts w:hint="eastAsia"/>
          <w:sz w:val="24"/>
        </w:rPr>
        <w:t>ommunication</w:t>
      </w:r>
      <w:r w:rsidR="003F75DC">
        <w:rPr>
          <w:rFonts w:hint="eastAsia"/>
          <w:sz w:val="24"/>
        </w:rPr>
        <w:t>，</w:t>
      </w:r>
      <w:r w:rsidR="001D0071">
        <w:rPr>
          <w:rFonts w:hint="eastAsia"/>
          <w:sz w:val="24"/>
        </w:rPr>
        <w:t>简称</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w:t>
      </w:r>
      <w:r w:rsidR="005D2FD0">
        <w:rPr>
          <w:rFonts w:hint="eastAsia"/>
          <w:sz w:val="24"/>
        </w:rPr>
        <w:lastRenderedPageBreak/>
        <w:t>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792F4F68"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而这种优势随着当前嵌入式物联网技术的飞速发展</w:t>
      </w:r>
      <w:r w:rsidR="006938CD">
        <w:rPr>
          <w:rFonts w:hint="eastAsia"/>
          <w:sz w:val="24"/>
        </w:rPr>
        <w:t>愈发明显。</w:t>
      </w:r>
      <w:r w:rsidR="00B64C93">
        <w:rPr>
          <w:rFonts w:hint="eastAsia"/>
          <w:sz w:val="24"/>
        </w:rPr>
        <w:t>微内核架构是未来的操作系统架构的最重要的发展方向之一。</w:t>
      </w:r>
    </w:p>
    <w:p w14:paraId="0A8AD134" w14:textId="48D888B7" w:rsidR="00AE3576" w:rsidRDefault="00AE3576" w:rsidP="00AE3576">
      <w:pPr>
        <w:pStyle w:val="af8"/>
        <w:spacing w:before="156" w:after="156"/>
      </w:pPr>
      <w:bookmarkStart w:id="27" w:name="_Toc68036981"/>
      <w:r>
        <w:rPr>
          <w:rFonts w:hint="eastAsia"/>
        </w:rPr>
        <w:t>1</w:t>
      </w:r>
      <w:r>
        <w:t xml:space="preserve">.2 </w:t>
      </w:r>
      <w:r w:rsidR="0010522B">
        <w:rPr>
          <w:rFonts w:hint="eastAsia"/>
        </w:rPr>
        <w:t>国内外研究现状</w:t>
      </w:r>
      <w:bookmarkEnd w:id="27"/>
    </w:p>
    <w:p w14:paraId="0A18443D" w14:textId="2493B874"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F05B2C">
        <w:rPr>
          <w:rFonts w:hint="eastAsia"/>
          <w:sz w:val="24"/>
        </w:rPr>
        <w:t>这一系统可以用逐层添加操作系统的方法逐步扩充，以适应在进程调度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571ABF0F"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w:t>
      </w:r>
      <w:r w:rsidR="0096356C">
        <w:rPr>
          <w:rFonts w:hint="eastAsia"/>
          <w:sz w:val="24"/>
        </w:rPr>
        <w:t>多</w:t>
      </w:r>
      <w:r w:rsidR="00EA0B6F">
        <w:rPr>
          <w:rFonts w:hint="eastAsia"/>
          <w:sz w:val="24"/>
        </w:rPr>
        <w:t>种处理器而设计的，移植到其</w:t>
      </w:r>
      <w:r w:rsidR="00DE6F1F">
        <w:rPr>
          <w:rFonts w:hint="eastAsia"/>
          <w:sz w:val="24"/>
        </w:rPr>
        <w:t>它</w:t>
      </w:r>
      <w:r w:rsidR="00EA0B6F">
        <w:rPr>
          <w:rFonts w:hint="eastAsia"/>
          <w:sz w:val="24"/>
        </w:rPr>
        <w:t>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w:t>
      </w:r>
      <w:r w:rsidR="0004314E">
        <w:rPr>
          <w:rFonts w:hint="eastAsia"/>
          <w:sz w:val="24"/>
        </w:rPr>
        <w:lastRenderedPageBreak/>
        <w:t>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1516855"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15C20D4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90D75">
        <w:rPr>
          <w:rFonts w:hint="eastAsia"/>
          <w:sz w:val="24"/>
        </w:rPr>
        <w:t>然而，由当前微内核架构在学界和业界的发展趋势上看，微内核架构的操作系统是一个非常有前途的发展方向。</w:t>
      </w:r>
      <w:r w:rsidR="00B87528">
        <w:rPr>
          <w:rFonts w:hint="eastAsia"/>
          <w:sz w:val="24"/>
        </w:rPr>
        <w:t>我们注意到，微内核在性能上被诟病的重要原因之一就是进程间通信上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8036982"/>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77028A4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65606482"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8036983"/>
      <w:r>
        <w:lastRenderedPageBreak/>
        <w:t xml:space="preserve">1.4 </w:t>
      </w:r>
      <w:r>
        <w:rPr>
          <w:rFonts w:hint="eastAsia"/>
        </w:rPr>
        <w:t>章节安排</w:t>
      </w:r>
      <w:bookmarkEnd w:id="37"/>
    </w:p>
    <w:p w14:paraId="7131DEAC" w14:textId="45078DEE"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改进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5EEDE4E3"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r w:rsidR="00F458A3">
        <w:rPr>
          <w:rFonts w:hint="eastAsia"/>
          <w:sz w:val="24"/>
        </w:rPr>
        <w:t>。</w:t>
      </w:r>
    </w:p>
    <w:p w14:paraId="6772B6DF" w14:textId="080B405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Pr>
          <w:rFonts w:hint="eastAsia"/>
          <w:sz w:val="24"/>
        </w:rPr>
        <w:t>实现</w:t>
      </w:r>
      <w:r w:rsidR="00600631">
        <w:rPr>
          <w:rFonts w:hint="eastAsia"/>
          <w:sz w:val="24"/>
        </w:rPr>
        <w:t>和描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8036984"/>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8036985"/>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8036986"/>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787DC9D"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w:t>
      </w:r>
      <w:r w:rsidR="00E23252" w:rsidRPr="008D09D9">
        <w:rPr>
          <w:rFonts w:hint="eastAsia"/>
          <w:sz w:val="24"/>
          <w:szCs w:val="24"/>
        </w:rPr>
        <w:lastRenderedPageBreak/>
        <w:t>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45pt;height:241.4pt" o:ole="">
            <v:imagedata r:id="rId10" o:title=""/>
          </v:shape>
          <o:OLEObject Type="Embed" ProgID="Visio.Drawing.15" ShapeID="_x0000_i1025" DrawAspect="Content" ObjectID="_1678784382"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3985AD60" w14:textId="500701C4"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7.4pt;height:199.85pt" o:ole="">
            <v:imagedata r:id="rId12" o:title=""/>
          </v:shape>
          <o:OLEObject Type="Embed" ProgID="Visio.Drawing.15" ShapeID="_x0000_i1026" DrawAspect="Content" ObjectID="_1678784383"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7000C413"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8036987"/>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06F2CED3"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内存管理，文件管理和系统调用等模块的工作</w:t>
      </w:r>
      <w:r w:rsidR="00735B93" w:rsidRPr="00A877A1">
        <w:rPr>
          <w:rFonts w:hint="eastAsia"/>
          <w:sz w:val="24"/>
          <w:szCs w:val="24"/>
        </w:rPr>
        <w:t>，由于用户服务在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弱。</w:t>
      </w:r>
    </w:p>
    <w:p w14:paraId="4533FF8F" w14:textId="09E31386"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w:t>
      </w:r>
      <w:r w:rsidR="00C34F11" w:rsidRPr="00A877A1">
        <w:rPr>
          <w:rFonts w:hint="eastAsia"/>
          <w:sz w:val="24"/>
          <w:szCs w:val="24"/>
        </w:rPr>
        <w:lastRenderedPageBreak/>
        <w:t>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7C6303A5"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实现</w:t>
      </w:r>
      <w:r w:rsidR="00B17E5F">
        <w:rPr>
          <w:rFonts w:hint="eastAsia"/>
          <w:sz w:val="24"/>
          <w:szCs w:val="24"/>
        </w:rPr>
        <w:t>通信过程</w:t>
      </w:r>
      <w:r w:rsidR="007458D7" w:rsidRPr="00A877A1">
        <w:rPr>
          <w:rFonts w:hint="eastAsia"/>
          <w:sz w:val="24"/>
          <w:szCs w:val="24"/>
        </w:rPr>
        <w:t>。</w:t>
      </w:r>
    </w:p>
    <w:p w14:paraId="487F493B" w14:textId="2731A6F8"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而不是使用宏内核</w:t>
      </w:r>
      <w:r w:rsidR="00921E23" w:rsidRPr="00A877A1">
        <w:rPr>
          <w:rFonts w:hint="eastAsia"/>
          <w:sz w:val="24"/>
          <w:szCs w:val="24"/>
        </w:rPr>
        <w:t>所使用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8036988"/>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8036989"/>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208871F"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578E881C" w:rsidR="00D106C9" w:rsidRDefault="00C16370" w:rsidP="00D106C9">
      <w:pPr>
        <w:pStyle w:val="afa"/>
        <w:spacing w:before="156" w:after="156"/>
        <w:rPr>
          <w:rFonts w:ascii="Times New Roman" w:hAnsi="Times New Roman" w:cs="Times New Roman"/>
        </w:rPr>
      </w:pPr>
      <w:bookmarkStart w:id="60" w:name="_Toc68036990"/>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090B0A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1EFC2729"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587A81E"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w:t>
      </w:r>
      <w:r w:rsidR="00774AC0" w:rsidRPr="006102E4">
        <w:rPr>
          <w:rFonts w:hint="eastAsia"/>
          <w:sz w:val="24"/>
          <w:szCs w:val="24"/>
        </w:rPr>
        <w:lastRenderedPageBreak/>
        <w:t>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003255A3" w:rsidR="00EF6420" w:rsidRDefault="00EF6420" w:rsidP="00EF6420">
      <w:pPr>
        <w:pStyle w:val="af8"/>
        <w:spacing w:before="156" w:after="156"/>
        <w:rPr>
          <w:rFonts w:ascii="Times New Roman" w:hAnsi="Times New Roman" w:cs="Times New Roman"/>
          <w:noProof/>
        </w:rPr>
      </w:pPr>
      <w:bookmarkStart w:id="61" w:name="_Toc68036991"/>
      <w:r w:rsidRPr="00EF6420">
        <w:rPr>
          <w:rFonts w:ascii="Times New Roman" w:hAnsi="Times New Roman" w:cs="Times New Roman" w:hint="eastAsia"/>
          <w:noProof/>
        </w:rPr>
        <w:t>2</w:t>
      </w:r>
      <w:r w:rsidRPr="00EF6420">
        <w:rPr>
          <w:rFonts w:ascii="Times New Roman" w:hAnsi="Times New Roman" w:cs="Times New Roman"/>
          <w:noProof/>
        </w:rPr>
        <w:t>.</w:t>
      </w:r>
      <w:r w:rsidR="00563AA0">
        <w:rPr>
          <w:rFonts w:ascii="Times New Roman" w:hAnsi="Times New Roman" w:cs="Times New Roman"/>
          <w:noProof/>
        </w:rPr>
        <w:t>3</w:t>
      </w:r>
      <w:r w:rsidRPr="00EF6420">
        <w:rPr>
          <w:rFonts w:ascii="Times New Roman" w:hAnsi="Times New Roman" w:cs="Times New Roman"/>
          <w:noProof/>
        </w:rPr>
        <w:t xml:space="preserve"> </w:t>
      </w:r>
      <w:r w:rsidRPr="00EF6420">
        <w:rPr>
          <w:rFonts w:ascii="Times New Roman" w:hAnsi="Times New Roman" w:cs="Times New Roman" w:hint="eastAsia"/>
          <w:noProof/>
        </w:rPr>
        <w:t>x</w:t>
      </w:r>
      <w:r w:rsidR="00356AE0">
        <w:rPr>
          <w:rFonts w:ascii="Times New Roman" w:hAnsi="Times New Roman" w:cs="Times New Roman"/>
          <w:noProof/>
        </w:rPr>
        <w:t>86-</w:t>
      </w:r>
      <w:r w:rsidRPr="00EF6420">
        <w:rPr>
          <w:rFonts w:ascii="Times New Roman" w:hAnsi="Times New Roman" w:cs="Times New Roman" w:hint="eastAsia"/>
          <w:noProof/>
        </w:rPr>
        <w:t>64</w:t>
      </w:r>
      <w:r w:rsidRPr="00EF6420">
        <w:rPr>
          <w:rFonts w:ascii="Times New Roman" w:hAnsi="Times New Roman" w:cs="Times New Roman" w:hint="eastAsia"/>
          <w:noProof/>
        </w:rPr>
        <w:t>架构</w:t>
      </w:r>
      <w:bookmarkEnd w:id="61"/>
    </w:p>
    <w:p w14:paraId="7D42C7F3" w14:textId="356559F6"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8036992"/>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38FE0381"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lastRenderedPageBreak/>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665432DE"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r w:rsidR="0016257D">
        <w:rPr>
          <w:rFonts w:ascii="Times New Roman" w:eastAsiaTheme="majorEastAsia" w:hAnsi="Times New Roman" w:cs="Times New Roman" w:hint="eastAsia"/>
          <w:bCs/>
          <w:noProof/>
          <w:sz w:val="24"/>
          <w:szCs w:val="32"/>
        </w:rPr>
        <w:t>。</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8036993"/>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B56FE8"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8036994"/>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8036995"/>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77777777"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43408F">
      <w:pPr>
        <w:spacing w:beforeLines="50" w:before="156" w:afterLines="50" w:after="156" w:line="360" w:lineRule="auto"/>
        <w:rPr>
          <w:sz w:val="24"/>
        </w:rPr>
      </w:pPr>
      <w:r w:rsidRPr="0014719A">
        <w:rPr>
          <w:noProof/>
          <w:sz w:val="24"/>
        </w:rPr>
        <w:lastRenderedPageBreak/>
        <w:drawing>
          <wp:inline distT="0" distB="0" distL="0" distR="0" wp14:anchorId="05FE090E" wp14:editId="05200AD4">
            <wp:extent cx="5274310" cy="42430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243070"/>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010FF18D"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25pt;height:230.3pt" o:ole="">
            <v:imagedata r:id="rId18" o:title=""/>
          </v:shape>
          <o:OLEObject Type="Embed" ProgID="Visio.Drawing.15" ShapeID="_x0000_i1027" DrawAspect="Content" ObjectID="_1678784384"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lastRenderedPageBreak/>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8036996"/>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6pt;height:354.45pt" o:ole="">
            <v:imagedata r:id="rId20" o:title=""/>
          </v:shape>
          <o:OLEObject Type="Embed" ProgID="Visio.Drawing.15" ShapeID="_x0000_i1028" DrawAspect="Content" ObjectID="_1678784385"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3084D088" w:rsidR="008B2451" w:rsidRDefault="008B2451" w:rsidP="00934146">
      <w:pPr>
        <w:spacing w:beforeLines="50" w:before="156" w:afterLines="50" w:after="156"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317E545A"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lastRenderedPageBreak/>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4pt;height:294pt" o:ole="">
            <v:imagedata r:id="rId23" o:title=""/>
          </v:shape>
          <o:OLEObject Type="Embed" ProgID="Visio.Drawing.15" ShapeID="_x0000_i1029" DrawAspect="Content" ObjectID="_1678784386"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787C3AC0" w14:textId="54292A34" w:rsidR="00351254"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54CFE9CA" w14:textId="7FA1A83C" w:rsidR="000640F8" w:rsidRDefault="000640F8" w:rsidP="001A1283">
      <w:pPr>
        <w:spacing w:beforeLines="50" w:before="156" w:afterLines="50" w:after="156" w:line="360" w:lineRule="auto"/>
        <w:jc w:val="left"/>
        <w:rPr>
          <w:sz w:val="24"/>
        </w:rPr>
      </w:pP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8036997"/>
      <w:r>
        <w:t>3</w:t>
      </w:r>
      <w:r w:rsidR="004E5224">
        <w:t xml:space="preserve">.3 </w:t>
      </w:r>
      <w:r w:rsidR="003D1B6A">
        <w:rPr>
          <w:rFonts w:hint="eastAsia"/>
        </w:rPr>
        <w:t>进程调度模块</w:t>
      </w:r>
      <w:bookmarkEnd w:id="78"/>
    </w:p>
    <w:p w14:paraId="23A69753" w14:textId="61E8D596"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12FB372A"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4.9pt;height:127.85pt" o:ole="">
            <v:imagedata r:id="rId25" o:title=""/>
          </v:shape>
          <o:OLEObject Type="Embed" ProgID="Visio.Drawing.15" ShapeID="_x0000_i1030" DrawAspect="Content" ObjectID="_1678784387"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8036998"/>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3D21A3B8"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AA6FC4">
        <w:rPr>
          <w:rFonts w:hint="eastAsia"/>
          <w:sz w:val="24"/>
        </w:rPr>
        <w:t>。</w:t>
      </w:r>
    </w:p>
    <w:p w14:paraId="44045223" w14:textId="63C6BF6D"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8036999"/>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D4CD6FD"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73C7AF62" w:rsidR="0085006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4EA045CD" w14:textId="77777777" w:rsidR="00DE409C" w:rsidRDefault="00DE409C" w:rsidP="00692E51">
      <w:pPr>
        <w:spacing w:beforeLines="50" w:before="156" w:afterLines="50" w:after="156" w:line="360" w:lineRule="auto"/>
        <w:jc w:val="left"/>
        <w:rPr>
          <w:sz w:val="24"/>
        </w:rPr>
      </w:pP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09B81DE2"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lastRenderedPageBreak/>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25067060"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47EC029E" w:rsidR="00ED67C4" w:rsidRDefault="00ED67C4" w:rsidP="00692E51">
      <w:pPr>
        <w:spacing w:beforeLines="50" w:before="156" w:afterLines="50" w:after="156" w:line="360" w:lineRule="auto"/>
        <w:jc w:val="left"/>
        <w:rPr>
          <w:sz w:val="24"/>
        </w:rPr>
      </w:pPr>
    </w:p>
    <w:p w14:paraId="442D3134" w14:textId="14C56E83" w:rsidR="00A07396" w:rsidRDefault="00A07396" w:rsidP="00692E51">
      <w:pPr>
        <w:spacing w:beforeLines="50" w:before="156" w:afterLines="50" w:after="156" w:line="360" w:lineRule="auto"/>
        <w:jc w:val="left"/>
        <w:rPr>
          <w:sz w:val="24"/>
        </w:rPr>
      </w:pPr>
    </w:p>
    <w:p w14:paraId="752D4A2A" w14:textId="65831E66" w:rsidR="00A07396" w:rsidRDefault="00A07396" w:rsidP="00692E51">
      <w:pPr>
        <w:spacing w:beforeLines="50" w:before="156" w:afterLines="50" w:after="156" w:line="360" w:lineRule="auto"/>
        <w:jc w:val="left"/>
        <w:rPr>
          <w:sz w:val="24"/>
        </w:rPr>
      </w:pPr>
    </w:p>
    <w:p w14:paraId="723213AE" w14:textId="0629F83F" w:rsidR="00A07396" w:rsidRDefault="00A07396" w:rsidP="00692E51">
      <w:pPr>
        <w:spacing w:beforeLines="50" w:before="156" w:afterLines="50" w:after="156" w:line="360" w:lineRule="auto"/>
        <w:jc w:val="left"/>
        <w:rPr>
          <w:sz w:val="24"/>
        </w:rPr>
      </w:pPr>
    </w:p>
    <w:p w14:paraId="13252A15" w14:textId="13CC2D04" w:rsidR="00A07396" w:rsidRDefault="00A07396" w:rsidP="00692E51">
      <w:pPr>
        <w:spacing w:beforeLines="50" w:before="156" w:afterLines="50" w:after="156" w:line="360" w:lineRule="auto"/>
        <w:jc w:val="left"/>
        <w:rPr>
          <w:sz w:val="24"/>
        </w:rPr>
      </w:pPr>
    </w:p>
    <w:p w14:paraId="1AE7AD93" w14:textId="77777777" w:rsidR="00A07396" w:rsidRDefault="00A07396" w:rsidP="00692E51">
      <w:pPr>
        <w:spacing w:beforeLines="50" w:before="156" w:afterLines="50" w:after="156" w:line="360" w:lineRule="auto"/>
        <w:jc w:val="left"/>
        <w:rPr>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lastRenderedPageBreak/>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2A913C9E" w:rsidR="00F8672D"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w:t>
      </w:r>
      <w:r w:rsidR="00890131">
        <w:rPr>
          <w:rFonts w:hint="eastAsia"/>
          <w:sz w:val="24"/>
        </w:rPr>
        <w:lastRenderedPageBreak/>
        <w:t>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6F502D1D" w14:textId="71DFA6DF" w:rsidR="00676F56" w:rsidRDefault="00676F56" w:rsidP="009F656D">
      <w:pPr>
        <w:spacing w:beforeLines="50" w:before="156" w:afterLines="50" w:after="156" w:line="360" w:lineRule="auto"/>
        <w:jc w:val="left"/>
        <w:rPr>
          <w:sz w:val="24"/>
        </w:rPr>
      </w:pPr>
    </w:p>
    <w:p w14:paraId="2C11A43C" w14:textId="77777777" w:rsidR="00676F56" w:rsidRDefault="00676F56" w:rsidP="009F656D">
      <w:pPr>
        <w:spacing w:beforeLines="50" w:before="156" w:afterLines="50" w:after="156" w:line="360" w:lineRule="auto"/>
        <w:jc w:val="left"/>
        <w:rPr>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0639CF53" w:rsidR="00505C50" w:rsidRDefault="00F35617" w:rsidP="00116263">
      <w:pPr>
        <w:spacing w:beforeLines="50" w:before="156" w:afterLines="50" w:after="156" w:line="360" w:lineRule="auto"/>
        <w:jc w:val="left"/>
        <w:rPr>
          <w:sz w:val="24"/>
        </w:rPr>
      </w:pPr>
      <w:r>
        <w:rPr>
          <w:sz w:val="24"/>
        </w:rPr>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8037000"/>
      <w:r>
        <w:lastRenderedPageBreak/>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8037001"/>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1892287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8037002"/>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242B6904"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必须由使用共享内存的进程提供。</w:t>
      </w:r>
    </w:p>
    <w:p w14:paraId="29CAED1B" w14:textId="42CEE571"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p>
    <w:p w14:paraId="68F6F774" w14:textId="2F9E9E72" w:rsidR="00CE62DE" w:rsidRDefault="00AD3820" w:rsidP="00CE62DE">
      <w:pPr>
        <w:pStyle w:val="af8"/>
        <w:spacing w:before="156" w:after="156"/>
      </w:pPr>
      <w:bookmarkStart w:id="84" w:name="_Toc68037003"/>
      <w:r>
        <w:rPr>
          <w:rFonts w:ascii="Times New Roman" w:hAnsi="Times New Roman" w:cs="Times New Roman"/>
          <w:noProof/>
        </w:rPr>
        <w:lastRenderedPageBreak/>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8037004"/>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0499B0DE"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管道在创建时获得一个固定大小的字节数。当一个进程试图往管道中写时，如果有足够的空间，则写请求被立即执行；否则该进程被阻塞。类似</w:t>
      </w:r>
      <w:r>
        <w:rPr>
          <w:rFonts w:ascii="Times New Roman" w:eastAsiaTheme="majorEastAsia" w:hAnsi="Times New Roman" w:cs="Times New Roman" w:hint="eastAsia"/>
          <w:bCs/>
          <w:noProof/>
          <w:sz w:val="24"/>
          <w:szCs w:val="32"/>
        </w:rPr>
        <w:lastRenderedPageBreak/>
        <w:t>地，如果一个读进程试图读取多于当前管道中的字节数时，它也被阻塞；否则读请求被立即执行。内核对管道强制实施互斥，即一次只能有一个进程可以访问管道。</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分别工作在不同领域以完成进程的信息交换及共享</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71ED3225" w14:textId="77777777" w:rsidR="00CE62DE" w:rsidRPr="00A0741E" w:rsidRDefault="00CE62DE" w:rsidP="00CE62DE">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关系的进程共享存取，当所有的进程都结束使用</w:t>
      </w:r>
      <w:r w:rsidRPr="00A0741E">
        <w:rPr>
          <w:rFonts w:ascii="Times New Roman" w:eastAsiaTheme="majorEastAsia" w:hAnsi="Times New Roman" w:cs="Times New Roman" w:hint="eastAsia"/>
          <w:bCs/>
          <w:noProof/>
          <w:sz w:val="24"/>
          <w:szCs w:val="32"/>
        </w:rPr>
        <w:t>某个无名管道时，内核便回收它。命名管道在</w:t>
      </w:r>
      <w:r w:rsidRPr="00A0741E">
        <w:rPr>
          <w:rFonts w:ascii="Times New Roman" w:eastAsiaTheme="majorEastAsia" w:hAnsi="Times New Roman" w:cs="Times New Roman" w:hint="eastAsia"/>
          <w:bCs/>
          <w:noProof/>
          <w:sz w:val="24"/>
          <w:szCs w:val="32"/>
        </w:rPr>
        <w:t>Linux</w:t>
      </w:r>
      <w:r w:rsidRPr="00A0741E">
        <w:rPr>
          <w:rFonts w:ascii="Times New Roman" w:eastAsiaTheme="majorEastAsia" w:hAnsi="Times New Roman" w:cs="Times New Roman" w:hint="eastAsia"/>
          <w:bCs/>
          <w:noProof/>
          <w:sz w:val="24"/>
          <w:szCs w:val="32"/>
        </w:rPr>
        <w:t>中则使用</w:t>
      </w:r>
      <w:r w:rsidRPr="00A0741E">
        <w:rPr>
          <w:rFonts w:ascii="Times New Roman" w:eastAsiaTheme="majorEastAsia" w:hAnsi="Times New Roman" w:cs="Times New Roman" w:hint="eastAsia"/>
          <w:bCs/>
          <w:noProof/>
          <w:sz w:val="24"/>
          <w:szCs w:val="32"/>
        </w:rPr>
        <w:t>mkfifo</w:t>
      </w:r>
      <w:r w:rsidRPr="00A0741E">
        <w:rPr>
          <w:rFonts w:ascii="Times New Roman" w:eastAsiaTheme="majorEastAsia" w:hAnsi="Times New Roman" w:cs="Times New Roman" w:hint="eastAsia"/>
          <w:bCs/>
          <w:noProof/>
          <w:sz w:val="24"/>
          <w:szCs w:val="32"/>
        </w:rPr>
        <w:t>或</w:t>
      </w:r>
      <w:r w:rsidRPr="00A0741E">
        <w:rPr>
          <w:rFonts w:ascii="Times New Roman" w:eastAsiaTheme="majorEastAsia" w:hAnsi="Times New Roman" w:cs="Times New Roman" w:hint="eastAsia"/>
          <w:bCs/>
          <w:noProof/>
          <w:sz w:val="24"/>
          <w:szCs w:val="32"/>
        </w:rPr>
        <w:t>mknod</w:t>
      </w:r>
      <w:r w:rsidRPr="00A0741E">
        <w:rPr>
          <w:rFonts w:ascii="Times New Roman" w:eastAsiaTheme="majorEastAsia" w:hAnsi="Times New Roman" w:cs="Times New Roman" w:hint="eastAsia"/>
          <w:bCs/>
          <w:noProof/>
          <w:sz w:val="24"/>
          <w:szCs w:val="32"/>
        </w:rPr>
        <w:t>创建，类似于一般的普通文件，它和匿名管道的数据结构及操作非常类似，区别在于</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通信</w:t>
      </w:r>
      <w:r w:rsidRPr="00A0741E">
        <w:rPr>
          <w:rFonts w:ascii="Times New Roman" w:hAnsi="Times New Roman" w:cs="Times New Roman" w:hint="eastAsia"/>
          <w:b/>
          <w:bCs/>
          <w:szCs w:val="24"/>
          <w:vertAlign w:val="superscript"/>
        </w:rPr>
        <w:t>[</w:t>
      </w:r>
      <w:r w:rsidRPr="00A0741E">
        <w:rPr>
          <w:rFonts w:ascii="Times New Roman" w:hAnsi="Times New Roman" w:cs="Times New Roman"/>
          <w:b/>
          <w:bCs/>
          <w:szCs w:val="24"/>
          <w:vertAlign w:val="superscript"/>
        </w:rPr>
        <w:t>9</w:t>
      </w:r>
      <w:r>
        <w:rPr>
          <w:rFonts w:ascii="Times New Roman" w:hAnsi="Times New Roman" w:cs="Times New Roman"/>
          <w:b/>
          <w:bCs/>
          <w:szCs w:val="24"/>
          <w:vertAlign w:val="superscript"/>
        </w:rPr>
        <w:t>]</w:t>
      </w:r>
      <w:r w:rsidRPr="00A0741E">
        <w:rPr>
          <w:rFonts w:ascii="Times New Roman" w:eastAsiaTheme="majorEastAsia" w:hAnsi="Times New Roman" w:cs="Times New Roman" w:hint="eastAsia"/>
          <w:bCs/>
          <w:noProof/>
          <w:sz w:val="24"/>
          <w:szCs w:val="32"/>
        </w:rPr>
        <w:t>。</w:t>
      </w:r>
    </w:p>
    <w:p w14:paraId="33A9AD84" w14:textId="2FFE8198" w:rsidR="00CE62DE" w:rsidRDefault="00AD3820" w:rsidP="00CE62DE">
      <w:pPr>
        <w:pStyle w:val="af8"/>
        <w:spacing w:before="156" w:after="156"/>
        <w:rPr>
          <w:rFonts w:ascii="Times New Roman" w:hAnsi="Times New Roman" w:cs="Times New Roman"/>
          <w:noProof/>
        </w:rPr>
      </w:pPr>
      <w:bookmarkStart w:id="86" w:name="_Toc68037005"/>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24077E7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6D56A12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8037006"/>
      <w:r>
        <w:lastRenderedPageBreak/>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w:t>
      </w:r>
      <w:r>
        <w:rPr>
          <w:rFonts w:hint="eastAsia"/>
          <w:sz w:val="24"/>
        </w:rPr>
        <w:lastRenderedPageBreak/>
        <w:t>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5262A802" w:rsidR="00AF2488" w:rsidRDefault="00504C2F" w:rsidP="005C2852">
      <w:pPr>
        <w:pStyle w:val="afc"/>
        <w:spacing w:before="156" w:after="156"/>
      </w:pPr>
      <w:bookmarkStart w:id="88" w:name="_Toc68037007"/>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8037008"/>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lastRenderedPageBreak/>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8037009"/>
      <w:r>
        <w:rPr>
          <w:rFonts w:hint="eastAsia"/>
        </w:rPr>
        <w:t>5</w:t>
      </w:r>
      <w:r>
        <w:t>.</w:t>
      </w:r>
      <w:r w:rsidR="00DC1E48">
        <w:t>2</w:t>
      </w:r>
      <w:r>
        <w:t xml:space="preserve"> </w:t>
      </w:r>
      <w:r>
        <w:rPr>
          <w:rFonts w:hint="eastAsia"/>
        </w:rPr>
        <w:t>优化策略</w:t>
      </w:r>
      <w:bookmarkEnd w:id="90"/>
    </w:p>
    <w:p w14:paraId="35B54A5E" w14:textId="1CEE82A0"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8037010"/>
      <w:r>
        <w:rPr>
          <w:rFonts w:hint="eastAsia"/>
        </w:rPr>
        <w:lastRenderedPageBreak/>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36DE1409"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2C6AD019"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lastRenderedPageBreak/>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8037011"/>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lastRenderedPageBreak/>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4C98A154" w:rsidR="006653FA" w:rsidRDefault="003D58B2" w:rsidP="00E637FB">
      <w:pPr>
        <w:spacing w:beforeLines="50" w:before="156" w:afterLines="50" w:after="156" w:line="360" w:lineRule="auto"/>
        <w:jc w:val="center"/>
        <w:rPr>
          <w:sz w:val="24"/>
        </w:rPr>
      </w:pPr>
      <w:r w:rsidRPr="003D58B2">
        <w:rPr>
          <w:noProof/>
          <w:sz w:val="24"/>
        </w:rPr>
        <w:drawing>
          <wp:inline distT="0" distB="0" distL="0" distR="0" wp14:anchorId="0BD7E46F" wp14:editId="6B1FBB3B">
            <wp:extent cx="5143500" cy="34504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6387" cy="3465820"/>
                    </a:xfrm>
                    <a:prstGeom prst="rect">
                      <a:avLst/>
                    </a:prstGeom>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32F470F3" w:rsidR="0018260B" w:rsidRDefault="006C0DDF" w:rsidP="00E637FB">
      <w:pPr>
        <w:spacing w:beforeLines="50" w:before="156" w:afterLines="50" w:after="156" w:line="360" w:lineRule="auto"/>
        <w:jc w:val="center"/>
        <w:rPr>
          <w:sz w:val="24"/>
        </w:rPr>
      </w:pPr>
      <w:r w:rsidRPr="006C0DDF">
        <w:rPr>
          <w:noProof/>
          <w:sz w:val="24"/>
        </w:rPr>
        <w:drawing>
          <wp:inline distT="0" distB="0" distL="0" distR="0" wp14:anchorId="181E3773" wp14:editId="4DA6BAE0">
            <wp:extent cx="5274310" cy="3352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86859" cy="3360777"/>
                    </a:xfrm>
                    <a:prstGeom prst="rect">
                      <a:avLst/>
                    </a:prstGeom>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lastRenderedPageBreak/>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0E05B08" w:rsidR="006653FA" w:rsidRDefault="00E67C86" w:rsidP="00E637FB">
      <w:pPr>
        <w:spacing w:beforeLines="50" w:before="156" w:afterLines="50" w:after="156" w:line="360" w:lineRule="auto"/>
        <w:jc w:val="center"/>
        <w:rPr>
          <w:sz w:val="24"/>
        </w:rPr>
      </w:pPr>
      <w:r w:rsidRPr="00E67C86">
        <w:rPr>
          <w:noProof/>
          <w:sz w:val="24"/>
        </w:rPr>
        <w:drawing>
          <wp:inline distT="0" distB="0" distL="0" distR="0" wp14:anchorId="4A112603" wp14:editId="45E9102F">
            <wp:extent cx="5274310" cy="35604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60445"/>
                    </a:xfrm>
                    <a:prstGeom prst="rect">
                      <a:avLst/>
                    </a:prstGeom>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w:t>
      </w:r>
      <w:r w:rsidR="008208AD">
        <w:rPr>
          <w:rFonts w:hint="eastAsia"/>
          <w:sz w:val="24"/>
        </w:rPr>
        <w:lastRenderedPageBreak/>
        <w:t>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8037012"/>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68037013"/>
      <w:bookmarkStart w:id="95" w:name="_Toc495059525"/>
      <w:bookmarkStart w:id="96" w:name="_Toc495066738"/>
      <w:bookmarkStart w:id="97" w:name="_Toc495066976"/>
      <w:bookmarkStart w:id="98" w:name="_Toc495067898"/>
      <w:bookmarkStart w:id="99" w:name="_Toc495068877"/>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4"/>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8037014"/>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8037015"/>
      <w:r>
        <w:rPr>
          <w:rFonts w:ascii="Times New Roman" w:hAnsi="Times New Roman" w:cs="Times New Roman"/>
        </w:rPr>
        <w:lastRenderedPageBreak/>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77777777" w:rsidR="00D145EB" w:rsidRDefault="00D145EB" w:rsidP="00284587">
      <w:pPr>
        <w:spacing w:line="360" w:lineRule="auto"/>
      </w:pPr>
    </w:p>
    <w:p w14:paraId="180EC16E" w14:textId="06478569" w:rsidR="006012EC" w:rsidRPr="00663D0D" w:rsidRDefault="00504C2F" w:rsidP="00504C2F">
      <w:pPr>
        <w:pStyle w:val="afc"/>
        <w:spacing w:before="156" w:after="156"/>
        <w:jc w:val="center"/>
      </w:pPr>
      <w:bookmarkStart w:id="102" w:name="_Toc68037016"/>
      <w:r w:rsidRPr="00663D0D">
        <w:rPr>
          <w:rFonts w:hint="eastAsia"/>
        </w:rPr>
        <w:lastRenderedPageBreak/>
        <w:t>参考文献</w:t>
      </w:r>
      <w:bookmarkEnd w:id="95"/>
      <w:bookmarkEnd w:id="96"/>
      <w:bookmarkEnd w:id="97"/>
      <w:bookmarkEnd w:id="98"/>
      <w:bookmarkEnd w:id="99"/>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8037017"/>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8037018"/>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5A3C94" w14:textId="77777777" w:rsidR="007F0B0D" w:rsidRDefault="007F0B0D">
      <w:r>
        <w:separator/>
      </w:r>
    </w:p>
  </w:endnote>
  <w:endnote w:type="continuationSeparator" w:id="0">
    <w:p w14:paraId="6B99359F" w14:textId="77777777" w:rsidR="007F0B0D" w:rsidRDefault="007F0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252C50" w:rsidRDefault="00252C5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52C50" w:rsidRDefault="00252C50"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52C50" w:rsidRDefault="00252C5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52C50" w:rsidRDefault="00252C5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DA6467" w14:textId="77777777" w:rsidR="007F0B0D" w:rsidRDefault="007F0B0D">
      <w:r>
        <w:separator/>
      </w:r>
    </w:p>
  </w:footnote>
  <w:footnote w:type="continuationSeparator" w:id="0">
    <w:p w14:paraId="35FF1282" w14:textId="77777777" w:rsidR="007F0B0D" w:rsidRDefault="007F0B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4FCE69FC" w:rsidR="00252C50" w:rsidRPr="00343380" w:rsidRDefault="00252C50"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0014719A"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1708"/>
    <w:rsid w:val="00001A86"/>
    <w:rsid w:val="000028DB"/>
    <w:rsid w:val="00002A56"/>
    <w:rsid w:val="00004717"/>
    <w:rsid w:val="0000473E"/>
    <w:rsid w:val="00004D7E"/>
    <w:rsid w:val="000050A1"/>
    <w:rsid w:val="00005382"/>
    <w:rsid w:val="00005964"/>
    <w:rsid w:val="00006752"/>
    <w:rsid w:val="00010023"/>
    <w:rsid w:val="000109C7"/>
    <w:rsid w:val="000109FA"/>
    <w:rsid w:val="00010ED1"/>
    <w:rsid w:val="00011A57"/>
    <w:rsid w:val="00011C59"/>
    <w:rsid w:val="000122B4"/>
    <w:rsid w:val="00012372"/>
    <w:rsid w:val="00012D5D"/>
    <w:rsid w:val="00013005"/>
    <w:rsid w:val="00013D7B"/>
    <w:rsid w:val="00015875"/>
    <w:rsid w:val="00015F08"/>
    <w:rsid w:val="0001691F"/>
    <w:rsid w:val="0002100D"/>
    <w:rsid w:val="00021773"/>
    <w:rsid w:val="00022B0D"/>
    <w:rsid w:val="00022D1D"/>
    <w:rsid w:val="00025935"/>
    <w:rsid w:val="00026A0D"/>
    <w:rsid w:val="000272D4"/>
    <w:rsid w:val="00027DBE"/>
    <w:rsid w:val="00031E06"/>
    <w:rsid w:val="00033C51"/>
    <w:rsid w:val="00033ECA"/>
    <w:rsid w:val="00033F65"/>
    <w:rsid w:val="000340B3"/>
    <w:rsid w:val="000348F7"/>
    <w:rsid w:val="00035BA1"/>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6B6"/>
    <w:rsid w:val="00057A34"/>
    <w:rsid w:val="0006083A"/>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73C4"/>
    <w:rsid w:val="0008790C"/>
    <w:rsid w:val="00090466"/>
    <w:rsid w:val="00091AEA"/>
    <w:rsid w:val="0009289C"/>
    <w:rsid w:val="000932B7"/>
    <w:rsid w:val="0009373D"/>
    <w:rsid w:val="0009395C"/>
    <w:rsid w:val="00093B98"/>
    <w:rsid w:val="00096C50"/>
    <w:rsid w:val="00097BCD"/>
    <w:rsid w:val="000A0710"/>
    <w:rsid w:val="000A132E"/>
    <w:rsid w:val="000A161B"/>
    <w:rsid w:val="000A2341"/>
    <w:rsid w:val="000A36A7"/>
    <w:rsid w:val="000A6D21"/>
    <w:rsid w:val="000A7801"/>
    <w:rsid w:val="000A7F74"/>
    <w:rsid w:val="000B0936"/>
    <w:rsid w:val="000B146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94D"/>
    <w:rsid w:val="000C646F"/>
    <w:rsid w:val="000C6905"/>
    <w:rsid w:val="000C6C1A"/>
    <w:rsid w:val="000C75EA"/>
    <w:rsid w:val="000C7A08"/>
    <w:rsid w:val="000D16C2"/>
    <w:rsid w:val="000D1991"/>
    <w:rsid w:val="000D287A"/>
    <w:rsid w:val="000D4647"/>
    <w:rsid w:val="000D4BC7"/>
    <w:rsid w:val="000D56A5"/>
    <w:rsid w:val="000D6822"/>
    <w:rsid w:val="000D745D"/>
    <w:rsid w:val="000E0A24"/>
    <w:rsid w:val="000E0AC5"/>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803"/>
    <w:rsid w:val="00124E4A"/>
    <w:rsid w:val="00127AA1"/>
    <w:rsid w:val="001308D0"/>
    <w:rsid w:val="00134299"/>
    <w:rsid w:val="00135640"/>
    <w:rsid w:val="00135F65"/>
    <w:rsid w:val="001363AE"/>
    <w:rsid w:val="00137A15"/>
    <w:rsid w:val="00137D5C"/>
    <w:rsid w:val="001404BB"/>
    <w:rsid w:val="00140974"/>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5404"/>
    <w:rsid w:val="0015546D"/>
    <w:rsid w:val="00155B2B"/>
    <w:rsid w:val="00155DE1"/>
    <w:rsid w:val="00155E42"/>
    <w:rsid w:val="001572A3"/>
    <w:rsid w:val="0016152A"/>
    <w:rsid w:val="00161BBE"/>
    <w:rsid w:val="00161E49"/>
    <w:rsid w:val="0016238C"/>
    <w:rsid w:val="001624DD"/>
    <w:rsid w:val="0016257D"/>
    <w:rsid w:val="00163080"/>
    <w:rsid w:val="00164C98"/>
    <w:rsid w:val="00172330"/>
    <w:rsid w:val="0017354E"/>
    <w:rsid w:val="001747FB"/>
    <w:rsid w:val="001750D7"/>
    <w:rsid w:val="00175C0E"/>
    <w:rsid w:val="00176832"/>
    <w:rsid w:val="00176AC2"/>
    <w:rsid w:val="0018260B"/>
    <w:rsid w:val="00182AAE"/>
    <w:rsid w:val="00183241"/>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8E0"/>
    <w:rsid w:val="001C307D"/>
    <w:rsid w:val="001C4D55"/>
    <w:rsid w:val="001C4F66"/>
    <w:rsid w:val="001D0071"/>
    <w:rsid w:val="001D053D"/>
    <w:rsid w:val="001D16FE"/>
    <w:rsid w:val="001D3F72"/>
    <w:rsid w:val="001D4B88"/>
    <w:rsid w:val="001D56B5"/>
    <w:rsid w:val="001D7903"/>
    <w:rsid w:val="001E059B"/>
    <w:rsid w:val="001E1EE9"/>
    <w:rsid w:val="001E2661"/>
    <w:rsid w:val="001E378A"/>
    <w:rsid w:val="001E3B59"/>
    <w:rsid w:val="001E5800"/>
    <w:rsid w:val="001E5F9D"/>
    <w:rsid w:val="001E6A56"/>
    <w:rsid w:val="001E7205"/>
    <w:rsid w:val="001F213B"/>
    <w:rsid w:val="001F59DC"/>
    <w:rsid w:val="001F5A6A"/>
    <w:rsid w:val="001F6E32"/>
    <w:rsid w:val="001F7E46"/>
    <w:rsid w:val="00202543"/>
    <w:rsid w:val="0020299D"/>
    <w:rsid w:val="00202F45"/>
    <w:rsid w:val="0020355C"/>
    <w:rsid w:val="00203928"/>
    <w:rsid w:val="002043F9"/>
    <w:rsid w:val="00210A74"/>
    <w:rsid w:val="00212A8C"/>
    <w:rsid w:val="0021386C"/>
    <w:rsid w:val="0021488A"/>
    <w:rsid w:val="00215662"/>
    <w:rsid w:val="00215CAF"/>
    <w:rsid w:val="00215E3C"/>
    <w:rsid w:val="0021667B"/>
    <w:rsid w:val="0022122D"/>
    <w:rsid w:val="00221E50"/>
    <w:rsid w:val="0022544A"/>
    <w:rsid w:val="002274AA"/>
    <w:rsid w:val="00230A43"/>
    <w:rsid w:val="002337B7"/>
    <w:rsid w:val="00235AD5"/>
    <w:rsid w:val="0023642E"/>
    <w:rsid w:val="00236669"/>
    <w:rsid w:val="002372A2"/>
    <w:rsid w:val="0023766E"/>
    <w:rsid w:val="00237FF5"/>
    <w:rsid w:val="00240FCF"/>
    <w:rsid w:val="0024106E"/>
    <w:rsid w:val="00242FE2"/>
    <w:rsid w:val="002451A3"/>
    <w:rsid w:val="00247A42"/>
    <w:rsid w:val="00247EE3"/>
    <w:rsid w:val="00247FE8"/>
    <w:rsid w:val="00250175"/>
    <w:rsid w:val="00250251"/>
    <w:rsid w:val="00250780"/>
    <w:rsid w:val="002507D3"/>
    <w:rsid w:val="00251A58"/>
    <w:rsid w:val="00251C10"/>
    <w:rsid w:val="00251E6B"/>
    <w:rsid w:val="00252C50"/>
    <w:rsid w:val="002532D3"/>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4689"/>
    <w:rsid w:val="00277D0E"/>
    <w:rsid w:val="002837C9"/>
    <w:rsid w:val="002843E8"/>
    <w:rsid w:val="0028444D"/>
    <w:rsid w:val="00284587"/>
    <w:rsid w:val="00286CF7"/>
    <w:rsid w:val="00287D54"/>
    <w:rsid w:val="00292C3F"/>
    <w:rsid w:val="00293F09"/>
    <w:rsid w:val="0029619B"/>
    <w:rsid w:val="002A0985"/>
    <w:rsid w:val="002A0FFA"/>
    <w:rsid w:val="002A21C9"/>
    <w:rsid w:val="002A2564"/>
    <w:rsid w:val="002A2FED"/>
    <w:rsid w:val="002A400F"/>
    <w:rsid w:val="002A4353"/>
    <w:rsid w:val="002A5063"/>
    <w:rsid w:val="002A7DDF"/>
    <w:rsid w:val="002A7FD6"/>
    <w:rsid w:val="002B09A7"/>
    <w:rsid w:val="002B1543"/>
    <w:rsid w:val="002B1551"/>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14B"/>
    <w:rsid w:val="002E1B3E"/>
    <w:rsid w:val="002E2614"/>
    <w:rsid w:val="002E2CEB"/>
    <w:rsid w:val="002E4C24"/>
    <w:rsid w:val="002E5780"/>
    <w:rsid w:val="002E5968"/>
    <w:rsid w:val="002E60F8"/>
    <w:rsid w:val="002E6957"/>
    <w:rsid w:val="002E71A5"/>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A55"/>
    <w:rsid w:val="00310DF6"/>
    <w:rsid w:val="0031182F"/>
    <w:rsid w:val="00311B3C"/>
    <w:rsid w:val="00314793"/>
    <w:rsid w:val="003148A2"/>
    <w:rsid w:val="003152C4"/>
    <w:rsid w:val="003156D7"/>
    <w:rsid w:val="00315FD0"/>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22C9"/>
    <w:rsid w:val="003324B2"/>
    <w:rsid w:val="003329F0"/>
    <w:rsid w:val="00333F0E"/>
    <w:rsid w:val="0033422D"/>
    <w:rsid w:val="00334597"/>
    <w:rsid w:val="00334FFE"/>
    <w:rsid w:val="00336BE0"/>
    <w:rsid w:val="00336D18"/>
    <w:rsid w:val="003422C9"/>
    <w:rsid w:val="0034235B"/>
    <w:rsid w:val="00343208"/>
    <w:rsid w:val="0034328B"/>
    <w:rsid w:val="003455A6"/>
    <w:rsid w:val="00345856"/>
    <w:rsid w:val="00347D49"/>
    <w:rsid w:val="00350788"/>
    <w:rsid w:val="00351254"/>
    <w:rsid w:val="003523C5"/>
    <w:rsid w:val="00352469"/>
    <w:rsid w:val="00352D4A"/>
    <w:rsid w:val="00354622"/>
    <w:rsid w:val="003555CD"/>
    <w:rsid w:val="0035645B"/>
    <w:rsid w:val="00356AE0"/>
    <w:rsid w:val="00356C57"/>
    <w:rsid w:val="003573E0"/>
    <w:rsid w:val="00357E43"/>
    <w:rsid w:val="00360158"/>
    <w:rsid w:val="003607EF"/>
    <w:rsid w:val="003622D6"/>
    <w:rsid w:val="00362458"/>
    <w:rsid w:val="003636C2"/>
    <w:rsid w:val="003645E8"/>
    <w:rsid w:val="00364795"/>
    <w:rsid w:val="003671A3"/>
    <w:rsid w:val="00372EAE"/>
    <w:rsid w:val="00372F5A"/>
    <w:rsid w:val="00373A01"/>
    <w:rsid w:val="00374F43"/>
    <w:rsid w:val="0037692B"/>
    <w:rsid w:val="00376FE8"/>
    <w:rsid w:val="00377D6C"/>
    <w:rsid w:val="00377D76"/>
    <w:rsid w:val="00380F42"/>
    <w:rsid w:val="00381808"/>
    <w:rsid w:val="00382D19"/>
    <w:rsid w:val="00384493"/>
    <w:rsid w:val="003845DF"/>
    <w:rsid w:val="003857D3"/>
    <w:rsid w:val="003861A9"/>
    <w:rsid w:val="00387338"/>
    <w:rsid w:val="00387390"/>
    <w:rsid w:val="0039003F"/>
    <w:rsid w:val="0039039D"/>
    <w:rsid w:val="003903BE"/>
    <w:rsid w:val="003904A6"/>
    <w:rsid w:val="003920DE"/>
    <w:rsid w:val="003948CF"/>
    <w:rsid w:val="00395B30"/>
    <w:rsid w:val="0039658C"/>
    <w:rsid w:val="003970C1"/>
    <w:rsid w:val="003A0893"/>
    <w:rsid w:val="003A1D14"/>
    <w:rsid w:val="003A2707"/>
    <w:rsid w:val="003A2D3C"/>
    <w:rsid w:val="003A32D8"/>
    <w:rsid w:val="003A399E"/>
    <w:rsid w:val="003A3C7A"/>
    <w:rsid w:val="003A55DA"/>
    <w:rsid w:val="003A5F11"/>
    <w:rsid w:val="003A6D65"/>
    <w:rsid w:val="003A7984"/>
    <w:rsid w:val="003A7EA0"/>
    <w:rsid w:val="003B0918"/>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84"/>
    <w:rsid w:val="003F3831"/>
    <w:rsid w:val="003F41CC"/>
    <w:rsid w:val="003F4566"/>
    <w:rsid w:val="003F4C1F"/>
    <w:rsid w:val="003F56A3"/>
    <w:rsid w:val="003F573E"/>
    <w:rsid w:val="003F59DD"/>
    <w:rsid w:val="003F6C0D"/>
    <w:rsid w:val="003F75DC"/>
    <w:rsid w:val="003F7C22"/>
    <w:rsid w:val="00400DDA"/>
    <w:rsid w:val="004029D3"/>
    <w:rsid w:val="00404182"/>
    <w:rsid w:val="00404FCB"/>
    <w:rsid w:val="00407A59"/>
    <w:rsid w:val="00410D1A"/>
    <w:rsid w:val="00410DB5"/>
    <w:rsid w:val="00411EC8"/>
    <w:rsid w:val="004123AC"/>
    <w:rsid w:val="00412BBA"/>
    <w:rsid w:val="004130FE"/>
    <w:rsid w:val="00413157"/>
    <w:rsid w:val="004133E9"/>
    <w:rsid w:val="00413C66"/>
    <w:rsid w:val="00416D11"/>
    <w:rsid w:val="00417011"/>
    <w:rsid w:val="004214D8"/>
    <w:rsid w:val="004219AB"/>
    <w:rsid w:val="00422626"/>
    <w:rsid w:val="004227A0"/>
    <w:rsid w:val="00422BA0"/>
    <w:rsid w:val="0042320A"/>
    <w:rsid w:val="004232EB"/>
    <w:rsid w:val="00424A35"/>
    <w:rsid w:val="0042647E"/>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7C23"/>
    <w:rsid w:val="00467DB9"/>
    <w:rsid w:val="00471926"/>
    <w:rsid w:val="00473FD7"/>
    <w:rsid w:val="004748B6"/>
    <w:rsid w:val="00474F5E"/>
    <w:rsid w:val="004753D1"/>
    <w:rsid w:val="004760EB"/>
    <w:rsid w:val="00476FA9"/>
    <w:rsid w:val="004771B4"/>
    <w:rsid w:val="00481DE1"/>
    <w:rsid w:val="0048220C"/>
    <w:rsid w:val="004838CC"/>
    <w:rsid w:val="004842DF"/>
    <w:rsid w:val="00484384"/>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97545"/>
    <w:rsid w:val="004A1119"/>
    <w:rsid w:val="004A1C8E"/>
    <w:rsid w:val="004A1E58"/>
    <w:rsid w:val="004A22F8"/>
    <w:rsid w:val="004A27C7"/>
    <w:rsid w:val="004A2DCD"/>
    <w:rsid w:val="004A2EDC"/>
    <w:rsid w:val="004A3C64"/>
    <w:rsid w:val="004A4E60"/>
    <w:rsid w:val="004A57F9"/>
    <w:rsid w:val="004A7113"/>
    <w:rsid w:val="004A72F8"/>
    <w:rsid w:val="004B11EE"/>
    <w:rsid w:val="004B18F4"/>
    <w:rsid w:val="004B1AF0"/>
    <w:rsid w:val="004B1E61"/>
    <w:rsid w:val="004B1F0C"/>
    <w:rsid w:val="004B20E9"/>
    <w:rsid w:val="004B2203"/>
    <w:rsid w:val="004B267A"/>
    <w:rsid w:val="004B273E"/>
    <w:rsid w:val="004B290E"/>
    <w:rsid w:val="004B32AC"/>
    <w:rsid w:val="004B3330"/>
    <w:rsid w:val="004B37DE"/>
    <w:rsid w:val="004B4908"/>
    <w:rsid w:val="004B4D1E"/>
    <w:rsid w:val="004C03BF"/>
    <w:rsid w:val="004C2EAF"/>
    <w:rsid w:val="004C4062"/>
    <w:rsid w:val="004C5F4E"/>
    <w:rsid w:val="004C6BBF"/>
    <w:rsid w:val="004C6BF1"/>
    <w:rsid w:val="004C7BDF"/>
    <w:rsid w:val="004D0355"/>
    <w:rsid w:val="004D074C"/>
    <w:rsid w:val="004D074F"/>
    <w:rsid w:val="004D152C"/>
    <w:rsid w:val="004D26A8"/>
    <w:rsid w:val="004D2B55"/>
    <w:rsid w:val="004D2DED"/>
    <w:rsid w:val="004D4676"/>
    <w:rsid w:val="004D5223"/>
    <w:rsid w:val="004D5250"/>
    <w:rsid w:val="004E067E"/>
    <w:rsid w:val="004E1F79"/>
    <w:rsid w:val="004E23D9"/>
    <w:rsid w:val="004E4C5B"/>
    <w:rsid w:val="004E4CF7"/>
    <w:rsid w:val="004E5224"/>
    <w:rsid w:val="004E5B02"/>
    <w:rsid w:val="004E6E2C"/>
    <w:rsid w:val="004E7606"/>
    <w:rsid w:val="004E7B78"/>
    <w:rsid w:val="004F1C6F"/>
    <w:rsid w:val="004F1D21"/>
    <w:rsid w:val="004F758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17A9"/>
    <w:rsid w:val="00521B12"/>
    <w:rsid w:val="005222DD"/>
    <w:rsid w:val="00523243"/>
    <w:rsid w:val="00523C49"/>
    <w:rsid w:val="00523F89"/>
    <w:rsid w:val="00525084"/>
    <w:rsid w:val="00525C96"/>
    <w:rsid w:val="0053053C"/>
    <w:rsid w:val="0053120E"/>
    <w:rsid w:val="005324F2"/>
    <w:rsid w:val="00533741"/>
    <w:rsid w:val="00533EE2"/>
    <w:rsid w:val="00534157"/>
    <w:rsid w:val="0053429A"/>
    <w:rsid w:val="00535FB3"/>
    <w:rsid w:val="00536448"/>
    <w:rsid w:val="005377CE"/>
    <w:rsid w:val="005402C1"/>
    <w:rsid w:val="0054085D"/>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0EBB"/>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8736A"/>
    <w:rsid w:val="005902C7"/>
    <w:rsid w:val="0059169B"/>
    <w:rsid w:val="00592690"/>
    <w:rsid w:val="00593F88"/>
    <w:rsid w:val="0059601E"/>
    <w:rsid w:val="00596106"/>
    <w:rsid w:val="00596241"/>
    <w:rsid w:val="005974E8"/>
    <w:rsid w:val="005A1001"/>
    <w:rsid w:val="005A1C0B"/>
    <w:rsid w:val="005A274A"/>
    <w:rsid w:val="005A4BA6"/>
    <w:rsid w:val="005A673A"/>
    <w:rsid w:val="005A686F"/>
    <w:rsid w:val="005A761D"/>
    <w:rsid w:val="005A7AB1"/>
    <w:rsid w:val="005B1B83"/>
    <w:rsid w:val="005B5E84"/>
    <w:rsid w:val="005C00E4"/>
    <w:rsid w:val="005C14C9"/>
    <w:rsid w:val="005C1879"/>
    <w:rsid w:val="005C2852"/>
    <w:rsid w:val="005C295D"/>
    <w:rsid w:val="005C4402"/>
    <w:rsid w:val="005C4664"/>
    <w:rsid w:val="005C48DD"/>
    <w:rsid w:val="005C6516"/>
    <w:rsid w:val="005C6C51"/>
    <w:rsid w:val="005C770A"/>
    <w:rsid w:val="005D066F"/>
    <w:rsid w:val="005D17F7"/>
    <w:rsid w:val="005D23DC"/>
    <w:rsid w:val="005D2CAD"/>
    <w:rsid w:val="005D2FD0"/>
    <w:rsid w:val="005D49AB"/>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3750"/>
    <w:rsid w:val="005F4CBF"/>
    <w:rsid w:val="005F583E"/>
    <w:rsid w:val="005F5AE4"/>
    <w:rsid w:val="005F5AF9"/>
    <w:rsid w:val="00600631"/>
    <w:rsid w:val="006011D2"/>
    <w:rsid w:val="006012B1"/>
    <w:rsid w:val="006012EC"/>
    <w:rsid w:val="0060237F"/>
    <w:rsid w:val="00603477"/>
    <w:rsid w:val="006045AB"/>
    <w:rsid w:val="00605AF1"/>
    <w:rsid w:val="00606B69"/>
    <w:rsid w:val="00607990"/>
    <w:rsid w:val="00607D1B"/>
    <w:rsid w:val="00607D37"/>
    <w:rsid w:val="006102E4"/>
    <w:rsid w:val="0061515C"/>
    <w:rsid w:val="006161D3"/>
    <w:rsid w:val="00616553"/>
    <w:rsid w:val="006213D9"/>
    <w:rsid w:val="00621595"/>
    <w:rsid w:val="0062215A"/>
    <w:rsid w:val="006224E0"/>
    <w:rsid w:val="00622916"/>
    <w:rsid w:val="00623604"/>
    <w:rsid w:val="00624E7D"/>
    <w:rsid w:val="00626836"/>
    <w:rsid w:val="006275EF"/>
    <w:rsid w:val="00632F99"/>
    <w:rsid w:val="0063379C"/>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AB3"/>
    <w:rsid w:val="0066077D"/>
    <w:rsid w:val="006635BF"/>
    <w:rsid w:val="00663D0D"/>
    <w:rsid w:val="0066451B"/>
    <w:rsid w:val="006653FA"/>
    <w:rsid w:val="00665FDA"/>
    <w:rsid w:val="00667DF6"/>
    <w:rsid w:val="00670A6F"/>
    <w:rsid w:val="0067137C"/>
    <w:rsid w:val="00671BD2"/>
    <w:rsid w:val="006721C8"/>
    <w:rsid w:val="006733B8"/>
    <w:rsid w:val="00674B0A"/>
    <w:rsid w:val="00675D44"/>
    <w:rsid w:val="00675FAF"/>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709B"/>
    <w:rsid w:val="006A7AF2"/>
    <w:rsid w:val="006B2694"/>
    <w:rsid w:val="006B2849"/>
    <w:rsid w:val="006B2946"/>
    <w:rsid w:val="006B77FA"/>
    <w:rsid w:val="006C0DDF"/>
    <w:rsid w:val="006C33E0"/>
    <w:rsid w:val="006C360A"/>
    <w:rsid w:val="006C70CA"/>
    <w:rsid w:val="006C7E29"/>
    <w:rsid w:val="006D020E"/>
    <w:rsid w:val="006D0450"/>
    <w:rsid w:val="006D08B5"/>
    <w:rsid w:val="006D0D15"/>
    <w:rsid w:val="006D262C"/>
    <w:rsid w:val="006D303B"/>
    <w:rsid w:val="006D315F"/>
    <w:rsid w:val="006D3CB2"/>
    <w:rsid w:val="006D4488"/>
    <w:rsid w:val="006D4560"/>
    <w:rsid w:val="006D4E3F"/>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105C7"/>
    <w:rsid w:val="00711D64"/>
    <w:rsid w:val="00711EF3"/>
    <w:rsid w:val="007142D9"/>
    <w:rsid w:val="00714F3E"/>
    <w:rsid w:val="007151AA"/>
    <w:rsid w:val="00716EA5"/>
    <w:rsid w:val="00720A80"/>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6418"/>
    <w:rsid w:val="00747A28"/>
    <w:rsid w:val="0075167A"/>
    <w:rsid w:val="00751B78"/>
    <w:rsid w:val="00753242"/>
    <w:rsid w:val="00754522"/>
    <w:rsid w:val="0075459B"/>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68B"/>
    <w:rsid w:val="00777DA5"/>
    <w:rsid w:val="0078109C"/>
    <w:rsid w:val="00782839"/>
    <w:rsid w:val="00783436"/>
    <w:rsid w:val="00783902"/>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2128"/>
    <w:rsid w:val="007A2502"/>
    <w:rsid w:val="007A671F"/>
    <w:rsid w:val="007A7662"/>
    <w:rsid w:val="007B10CD"/>
    <w:rsid w:val="007B21F9"/>
    <w:rsid w:val="007B49A6"/>
    <w:rsid w:val="007B5C83"/>
    <w:rsid w:val="007B647F"/>
    <w:rsid w:val="007B73FD"/>
    <w:rsid w:val="007C021F"/>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5642"/>
    <w:rsid w:val="007D5D89"/>
    <w:rsid w:val="007D5E52"/>
    <w:rsid w:val="007D6154"/>
    <w:rsid w:val="007D7992"/>
    <w:rsid w:val="007E16BF"/>
    <w:rsid w:val="007E1F38"/>
    <w:rsid w:val="007E2EDE"/>
    <w:rsid w:val="007E3151"/>
    <w:rsid w:val="007E3A16"/>
    <w:rsid w:val="007E63C2"/>
    <w:rsid w:val="007E77C7"/>
    <w:rsid w:val="007F0B0D"/>
    <w:rsid w:val="007F1A08"/>
    <w:rsid w:val="007F3991"/>
    <w:rsid w:val="007F519A"/>
    <w:rsid w:val="007F695F"/>
    <w:rsid w:val="00800993"/>
    <w:rsid w:val="008009C8"/>
    <w:rsid w:val="00800AE5"/>
    <w:rsid w:val="00800D53"/>
    <w:rsid w:val="00801A90"/>
    <w:rsid w:val="00801EAA"/>
    <w:rsid w:val="0080397B"/>
    <w:rsid w:val="00804DC0"/>
    <w:rsid w:val="008070D6"/>
    <w:rsid w:val="00807124"/>
    <w:rsid w:val="0080718F"/>
    <w:rsid w:val="00810BA0"/>
    <w:rsid w:val="0081131C"/>
    <w:rsid w:val="00811EC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638C"/>
    <w:rsid w:val="00836528"/>
    <w:rsid w:val="008373AD"/>
    <w:rsid w:val="00837883"/>
    <w:rsid w:val="00840001"/>
    <w:rsid w:val="008408EE"/>
    <w:rsid w:val="008438C3"/>
    <w:rsid w:val="00844AC6"/>
    <w:rsid w:val="008454C7"/>
    <w:rsid w:val="008457C5"/>
    <w:rsid w:val="008468A0"/>
    <w:rsid w:val="00850062"/>
    <w:rsid w:val="00852511"/>
    <w:rsid w:val="0085268A"/>
    <w:rsid w:val="00854A7D"/>
    <w:rsid w:val="00855556"/>
    <w:rsid w:val="00855698"/>
    <w:rsid w:val="00856500"/>
    <w:rsid w:val="00861C9E"/>
    <w:rsid w:val="00863E1B"/>
    <w:rsid w:val="00865AF1"/>
    <w:rsid w:val="00867129"/>
    <w:rsid w:val="008677DA"/>
    <w:rsid w:val="008703DA"/>
    <w:rsid w:val="0087051C"/>
    <w:rsid w:val="008710A9"/>
    <w:rsid w:val="008720D3"/>
    <w:rsid w:val="00872149"/>
    <w:rsid w:val="00872A61"/>
    <w:rsid w:val="00873067"/>
    <w:rsid w:val="00873966"/>
    <w:rsid w:val="008750F7"/>
    <w:rsid w:val="008777C9"/>
    <w:rsid w:val="0088180A"/>
    <w:rsid w:val="00881C29"/>
    <w:rsid w:val="00882D9C"/>
    <w:rsid w:val="00882DB4"/>
    <w:rsid w:val="008836A2"/>
    <w:rsid w:val="00884C0D"/>
    <w:rsid w:val="008857DC"/>
    <w:rsid w:val="00885E30"/>
    <w:rsid w:val="008875C9"/>
    <w:rsid w:val="00890131"/>
    <w:rsid w:val="00890385"/>
    <w:rsid w:val="008912B3"/>
    <w:rsid w:val="0089296C"/>
    <w:rsid w:val="008932BC"/>
    <w:rsid w:val="00893302"/>
    <w:rsid w:val="00895CE2"/>
    <w:rsid w:val="00895D12"/>
    <w:rsid w:val="00896FEB"/>
    <w:rsid w:val="008A19C4"/>
    <w:rsid w:val="008A2316"/>
    <w:rsid w:val="008A2416"/>
    <w:rsid w:val="008A2A21"/>
    <w:rsid w:val="008A2B9E"/>
    <w:rsid w:val="008A2D00"/>
    <w:rsid w:val="008A2F64"/>
    <w:rsid w:val="008A3675"/>
    <w:rsid w:val="008A3D22"/>
    <w:rsid w:val="008A4085"/>
    <w:rsid w:val="008A7181"/>
    <w:rsid w:val="008A78BC"/>
    <w:rsid w:val="008A7EB3"/>
    <w:rsid w:val="008B16B8"/>
    <w:rsid w:val="008B2451"/>
    <w:rsid w:val="008B4160"/>
    <w:rsid w:val="008B4615"/>
    <w:rsid w:val="008B62EB"/>
    <w:rsid w:val="008B63B2"/>
    <w:rsid w:val="008B76AB"/>
    <w:rsid w:val="008C04DF"/>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4C14"/>
    <w:rsid w:val="008E5C6F"/>
    <w:rsid w:val="008E6A68"/>
    <w:rsid w:val="008E6E98"/>
    <w:rsid w:val="008E7EB4"/>
    <w:rsid w:val="008E7F15"/>
    <w:rsid w:val="008F01E4"/>
    <w:rsid w:val="008F10DB"/>
    <w:rsid w:val="008F188F"/>
    <w:rsid w:val="008F3271"/>
    <w:rsid w:val="008F38BF"/>
    <w:rsid w:val="008F6719"/>
    <w:rsid w:val="008F7616"/>
    <w:rsid w:val="008F7869"/>
    <w:rsid w:val="00900073"/>
    <w:rsid w:val="00900730"/>
    <w:rsid w:val="009008A3"/>
    <w:rsid w:val="009013B7"/>
    <w:rsid w:val="00902028"/>
    <w:rsid w:val="00902CE1"/>
    <w:rsid w:val="0090361C"/>
    <w:rsid w:val="00903BB5"/>
    <w:rsid w:val="00904581"/>
    <w:rsid w:val="00904E02"/>
    <w:rsid w:val="00905E01"/>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4146"/>
    <w:rsid w:val="00935C84"/>
    <w:rsid w:val="009367F5"/>
    <w:rsid w:val="00936BBB"/>
    <w:rsid w:val="00937C10"/>
    <w:rsid w:val="00940436"/>
    <w:rsid w:val="00940496"/>
    <w:rsid w:val="009406A1"/>
    <w:rsid w:val="0094140D"/>
    <w:rsid w:val="009430C1"/>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46E"/>
    <w:rsid w:val="00990B84"/>
    <w:rsid w:val="00990E19"/>
    <w:rsid w:val="0099136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C16F7"/>
    <w:rsid w:val="009C1D71"/>
    <w:rsid w:val="009C231E"/>
    <w:rsid w:val="009C2972"/>
    <w:rsid w:val="009C2A64"/>
    <w:rsid w:val="009C3AF7"/>
    <w:rsid w:val="009C3DA0"/>
    <w:rsid w:val="009C4ED2"/>
    <w:rsid w:val="009C4F00"/>
    <w:rsid w:val="009C51A9"/>
    <w:rsid w:val="009C681F"/>
    <w:rsid w:val="009D00F6"/>
    <w:rsid w:val="009D1128"/>
    <w:rsid w:val="009D112B"/>
    <w:rsid w:val="009D1408"/>
    <w:rsid w:val="009D244D"/>
    <w:rsid w:val="009D5889"/>
    <w:rsid w:val="009D5FBE"/>
    <w:rsid w:val="009D63BE"/>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5DBA"/>
    <w:rsid w:val="009F656D"/>
    <w:rsid w:val="009F7C57"/>
    <w:rsid w:val="00A0043C"/>
    <w:rsid w:val="00A01FDB"/>
    <w:rsid w:val="00A02D72"/>
    <w:rsid w:val="00A04C68"/>
    <w:rsid w:val="00A04C92"/>
    <w:rsid w:val="00A04DC9"/>
    <w:rsid w:val="00A04E86"/>
    <w:rsid w:val="00A05DED"/>
    <w:rsid w:val="00A062F9"/>
    <w:rsid w:val="00A065A3"/>
    <w:rsid w:val="00A07336"/>
    <w:rsid w:val="00A07396"/>
    <w:rsid w:val="00A0741E"/>
    <w:rsid w:val="00A07612"/>
    <w:rsid w:val="00A10B63"/>
    <w:rsid w:val="00A10DF5"/>
    <w:rsid w:val="00A11DC3"/>
    <w:rsid w:val="00A11FD3"/>
    <w:rsid w:val="00A135B1"/>
    <w:rsid w:val="00A13811"/>
    <w:rsid w:val="00A13F4E"/>
    <w:rsid w:val="00A145D5"/>
    <w:rsid w:val="00A14685"/>
    <w:rsid w:val="00A14C47"/>
    <w:rsid w:val="00A17FA5"/>
    <w:rsid w:val="00A22390"/>
    <w:rsid w:val="00A23EB9"/>
    <w:rsid w:val="00A26E13"/>
    <w:rsid w:val="00A27660"/>
    <w:rsid w:val="00A3003A"/>
    <w:rsid w:val="00A30A6D"/>
    <w:rsid w:val="00A31377"/>
    <w:rsid w:val="00A32CC7"/>
    <w:rsid w:val="00A336DF"/>
    <w:rsid w:val="00A348C0"/>
    <w:rsid w:val="00A34FCE"/>
    <w:rsid w:val="00A37B3E"/>
    <w:rsid w:val="00A4035E"/>
    <w:rsid w:val="00A40584"/>
    <w:rsid w:val="00A40665"/>
    <w:rsid w:val="00A406F9"/>
    <w:rsid w:val="00A40DF8"/>
    <w:rsid w:val="00A41472"/>
    <w:rsid w:val="00A4340E"/>
    <w:rsid w:val="00A4401B"/>
    <w:rsid w:val="00A440A2"/>
    <w:rsid w:val="00A44683"/>
    <w:rsid w:val="00A45BAD"/>
    <w:rsid w:val="00A45CC3"/>
    <w:rsid w:val="00A471B6"/>
    <w:rsid w:val="00A4746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6652F"/>
    <w:rsid w:val="00A67AF8"/>
    <w:rsid w:val="00A70FF0"/>
    <w:rsid w:val="00A71B8E"/>
    <w:rsid w:val="00A71CEC"/>
    <w:rsid w:val="00A71EAF"/>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9019D"/>
    <w:rsid w:val="00A9057D"/>
    <w:rsid w:val="00A941C3"/>
    <w:rsid w:val="00A942F9"/>
    <w:rsid w:val="00A94AEE"/>
    <w:rsid w:val="00AA0232"/>
    <w:rsid w:val="00AA2282"/>
    <w:rsid w:val="00AA51F5"/>
    <w:rsid w:val="00AA6255"/>
    <w:rsid w:val="00AA6FC4"/>
    <w:rsid w:val="00AA7456"/>
    <w:rsid w:val="00AB0E36"/>
    <w:rsid w:val="00AB306A"/>
    <w:rsid w:val="00AB3397"/>
    <w:rsid w:val="00AB418F"/>
    <w:rsid w:val="00AB432C"/>
    <w:rsid w:val="00AB5374"/>
    <w:rsid w:val="00AB54D5"/>
    <w:rsid w:val="00AB632F"/>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E0C94"/>
    <w:rsid w:val="00AE0FE3"/>
    <w:rsid w:val="00AE2FC3"/>
    <w:rsid w:val="00AE34D9"/>
    <w:rsid w:val="00AE3576"/>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514E"/>
    <w:rsid w:val="00B1717D"/>
    <w:rsid w:val="00B17185"/>
    <w:rsid w:val="00B1777F"/>
    <w:rsid w:val="00B17E5F"/>
    <w:rsid w:val="00B20407"/>
    <w:rsid w:val="00B20A53"/>
    <w:rsid w:val="00B20CE8"/>
    <w:rsid w:val="00B21468"/>
    <w:rsid w:val="00B22D47"/>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3EBD"/>
    <w:rsid w:val="00B4445C"/>
    <w:rsid w:val="00B451C9"/>
    <w:rsid w:val="00B455AB"/>
    <w:rsid w:val="00B46190"/>
    <w:rsid w:val="00B50560"/>
    <w:rsid w:val="00B511F4"/>
    <w:rsid w:val="00B513C7"/>
    <w:rsid w:val="00B51B8C"/>
    <w:rsid w:val="00B5376C"/>
    <w:rsid w:val="00B53DAF"/>
    <w:rsid w:val="00B54220"/>
    <w:rsid w:val="00B568B0"/>
    <w:rsid w:val="00B572CB"/>
    <w:rsid w:val="00B60828"/>
    <w:rsid w:val="00B626A4"/>
    <w:rsid w:val="00B64632"/>
    <w:rsid w:val="00B64ACF"/>
    <w:rsid w:val="00B64B8C"/>
    <w:rsid w:val="00B64C93"/>
    <w:rsid w:val="00B6633D"/>
    <w:rsid w:val="00B6691E"/>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70F5"/>
    <w:rsid w:val="00B874D4"/>
    <w:rsid w:val="00B87528"/>
    <w:rsid w:val="00B8779E"/>
    <w:rsid w:val="00B914C5"/>
    <w:rsid w:val="00B92FEC"/>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3D0E"/>
    <w:rsid w:val="00BC56DC"/>
    <w:rsid w:val="00BC6B67"/>
    <w:rsid w:val="00BC7828"/>
    <w:rsid w:val="00BC7FD8"/>
    <w:rsid w:val="00BD18D5"/>
    <w:rsid w:val="00BD233D"/>
    <w:rsid w:val="00BD3966"/>
    <w:rsid w:val="00BD5744"/>
    <w:rsid w:val="00BD5C15"/>
    <w:rsid w:val="00BD6861"/>
    <w:rsid w:val="00BD7153"/>
    <w:rsid w:val="00BE0D28"/>
    <w:rsid w:val="00BE2315"/>
    <w:rsid w:val="00BE2C3B"/>
    <w:rsid w:val="00BE3220"/>
    <w:rsid w:val="00BE50EC"/>
    <w:rsid w:val="00BE56E9"/>
    <w:rsid w:val="00BE655C"/>
    <w:rsid w:val="00BE6B41"/>
    <w:rsid w:val="00BE7572"/>
    <w:rsid w:val="00BF0D99"/>
    <w:rsid w:val="00BF1CAB"/>
    <w:rsid w:val="00BF3788"/>
    <w:rsid w:val="00BF3B59"/>
    <w:rsid w:val="00BF4B67"/>
    <w:rsid w:val="00BF5079"/>
    <w:rsid w:val="00BF58EA"/>
    <w:rsid w:val="00BF5A49"/>
    <w:rsid w:val="00BF5FAF"/>
    <w:rsid w:val="00BF72EF"/>
    <w:rsid w:val="00BF7661"/>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0B9B"/>
    <w:rsid w:val="00C31276"/>
    <w:rsid w:val="00C32074"/>
    <w:rsid w:val="00C33567"/>
    <w:rsid w:val="00C3395C"/>
    <w:rsid w:val="00C343D0"/>
    <w:rsid w:val="00C34F11"/>
    <w:rsid w:val="00C3737D"/>
    <w:rsid w:val="00C378D9"/>
    <w:rsid w:val="00C37931"/>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6273"/>
    <w:rsid w:val="00C568B1"/>
    <w:rsid w:val="00C56E52"/>
    <w:rsid w:val="00C57490"/>
    <w:rsid w:val="00C57AB1"/>
    <w:rsid w:val="00C60781"/>
    <w:rsid w:val="00C613BC"/>
    <w:rsid w:val="00C6149B"/>
    <w:rsid w:val="00C625F3"/>
    <w:rsid w:val="00C62FB6"/>
    <w:rsid w:val="00C637C3"/>
    <w:rsid w:val="00C650C7"/>
    <w:rsid w:val="00C6698C"/>
    <w:rsid w:val="00C670E1"/>
    <w:rsid w:val="00C6733E"/>
    <w:rsid w:val="00C7061F"/>
    <w:rsid w:val="00C7152B"/>
    <w:rsid w:val="00C7192F"/>
    <w:rsid w:val="00C731F3"/>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316F"/>
    <w:rsid w:val="00C940E6"/>
    <w:rsid w:val="00C94E4B"/>
    <w:rsid w:val="00C95220"/>
    <w:rsid w:val="00C96FEA"/>
    <w:rsid w:val="00C9795A"/>
    <w:rsid w:val="00CA0DC5"/>
    <w:rsid w:val="00CA2544"/>
    <w:rsid w:val="00CA3899"/>
    <w:rsid w:val="00CA3BF0"/>
    <w:rsid w:val="00CA4429"/>
    <w:rsid w:val="00CA4C70"/>
    <w:rsid w:val="00CA6C37"/>
    <w:rsid w:val="00CA7966"/>
    <w:rsid w:val="00CB0739"/>
    <w:rsid w:val="00CB09FD"/>
    <w:rsid w:val="00CB13AB"/>
    <w:rsid w:val="00CB1E85"/>
    <w:rsid w:val="00CB4C0E"/>
    <w:rsid w:val="00CB5152"/>
    <w:rsid w:val="00CB5862"/>
    <w:rsid w:val="00CB695A"/>
    <w:rsid w:val="00CB7971"/>
    <w:rsid w:val="00CC1A23"/>
    <w:rsid w:val="00CC4DB6"/>
    <w:rsid w:val="00CC5AFA"/>
    <w:rsid w:val="00CC631B"/>
    <w:rsid w:val="00CC6FC6"/>
    <w:rsid w:val="00CC6FE2"/>
    <w:rsid w:val="00CC7174"/>
    <w:rsid w:val="00CC7390"/>
    <w:rsid w:val="00CC7846"/>
    <w:rsid w:val="00CD0753"/>
    <w:rsid w:val="00CD0D86"/>
    <w:rsid w:val="00CD22FD"/>
    <w:rsid w:val="00CD2876"/>
    <w:rsid w:val="00CD2B7D"/>
    <w:rsid w:val="00CD3A0A"/>
    <w:rsid w:val="00CD4286"/>
    <w:rsid w:val="00CD4413"/>
    <w:rsid w:val="00CD465B"/>
    <w:rsid w:val="00CD4909"/>
    <w:rsid w:val="00CD59B8"/>
    <w:rsid w:val="00CD5D77"/>
    <w:rsid w:val="00CD63D6"/>
    <w:rsid w:val="00CD6CF5"/>
    <w:rsid w:val="00CD7F4D"/>
    <w:rsid w:val="00CE1BB6"/>
    <w:rsid w:val="00CE1CCC"/>
    <w:rsid w:val="00CE217A"/>
    <w:rsid w:val="00CE2374"/>
    <w:rsid w:val="00CE29B7"/>
    <w:rsid w:val="00CE2B2C"/>
    <w:rsid w:val="00CE3D4B"/>
    <w:rsid w:val="00CE4A76"/>
    <w:rsid w:val="00CE54ED"/>
    <w:rsid w:val="00CE6005"/>
    <w:rsid w:val="00CE62DE"/>
    <w:rsid w:val="00CE7356"/>
    <w:rsid w:val="00CF0446"/>
    <w:rsid w:val="00CF24C8"/>
    <w:rsid w:val="00CF33A6"/>
    <w:rsid w:val="00CF44C5"/>
    <w:rsid w:val="00CF4798"/>
    <w:rsid w:val="00CF5F2B"/>
    <w:rsid w:val="00CF5F8E"/>
    <w:rsid w:val="00CF61CE"/>
    <w:rsid w:val="00CF6B24"/>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4072"/>
    <w:rsid w:val="00D145EB"/>
    <w:rsid w:val="00D15B34"/>
    <w:rsid w:val="00D162E9"/>
    <w:rsid w:val="00D17CD8"/>
    <w:rsid w:val="00D20D74"/>
    <w:rsid w:val="00D24425"/>
    <w:rsid w:val="00D24AAF"/>
    <w:rsid w:val="00D33572"/>
    <w:rsid w:val="00D33F5B"/>
    <w:rsid w:val="00D3419F"/>
    <w:rsid w:val="00D348BE"/>
    <w:rsid w:val="00D36CBB"/>
    <w:rsid w:val="00D40856"/>
    <w:rsid w:val="00D4182B"/>
    <w:rsid w:val="00D41915"/>
    <w:rsid w:val="00D42D2E"/>
    <w:rsid w:val="00D453EB"/>
    <w:rsid w:val="00D46ADD"/>
    <w:rsid w:val="00D4764C"/>
    <w:rsid w:val="00D507D4"/>
    <w:rsid w:val="00D50A9B"/>
    <w:rsid w:val="00D518E0"/>
    <w:rsid w:val="00D54495"/>
    <w:rsid w:val="00D54DE6"/>
    <w:rsid w:val="00D566E8"/>
    <w:rsid w:val="00D56FE5"/>
    <w:rsid w:val="00D579C5"/>
    <w:rsid w:val="00D57BE6"/>
    <w:rsid w:val="00D61217"/>
    <w:rsid w:val="00D621D9"/>
    <w:rsid w:val="00D62664"/>
    <w:rsid w:val="00D62755"/>
    <w:rsid w:val="00D65680"/>
    <w:rsid w:val="00D65803"/>
    <w:rsid w:val="00D65C59"/>
    <w:rsid w:val="00D660F7"/>
    <w:rsid w:val="00D66425"/>
    <w:rsid w:val="00D66771"/>
    <w:rsid w:val="00D6698B"/>
    <w:rsid w:val="00D66D74"/>
    <w:rsid w:val="00D67484"/>
    <w:rsid w:val="00D6781D"/>
    <w:rsid w:val="00D67EE0"/>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095D"/>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A7E"/>
    <w:rsid w:val="00DA5A4A"/>
    <w:rsid w:val="00DB1680"/>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9A9"/>
    <w:rsid w:val="00DF79F5"/>
    <w:rsid w:val="00E00186"/>
    <w:rsid w:val="00E005D8"/>
    <w:rsid w:val="00E028EA"/>
    <w:rsid w:val="00E02BB8"/>
    <w:rsid w:val="00E03506"/>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7285"/>
    <w:rsid w:val="00E3741F"/>
    <w:rsid w:val="00E37AE4"/>
    <w:rsid w:val="00E406D0"/>
    <w:rsid w:val="00E40996"/>
    <w:rsid w:val="00E41939"/>
    <w:rsid w:val="00E42ABB"/>
    <w:rsid w:val="00E42B6A"/>
    <w:rsid w:val="00E448C1"/>
    <w:rsid w:val="00E457A1"/>
    <w:rsid w:val="00E4634C"/>
    <w:rsid w:val="00E463BC"/>
    <w:rsid w:val="00E46C7E"/>
    <w:rsid w:val="00E46D1B"/>
    <w:rsid w:val="00E511CE"/>
    <w:rsid w:val="00E53BBF"/>
    <w:rsid w:val="00E56D39"/>
    <w:rsid w:val="00E610E2"/>
    <w:rsid w:val="00E637FB"/>
    <w:rsid w:val="00E6384C"/>
    <w:rsid w:val="00E655CF"/>
    <w:rsid w:val="00E6581A"/>
    <w:rsid w:val="00E66A49"/>
    <w:rsid w:val="00E676E9"/>
    <w:rsid w:val="00E67C86"/>
    <w:rsid w:val="00E70B20"/>
    <w:rsid w:val="00E72234"/>
    <w:rsid w:val="00E7419D"/>
    <w:rsid w:val="00E742A9"/>
    <w:rsid w:val="00E746DF"/>
    <w:rsid w:val="00E76B0C"/>
    <w:rsid w:val="00E76D33"/>
    <w:rsid w:val="00E80AF1"/>
    <w:rsid w:val="00E816C0"/>
    <w:rsid w:val="00E818E5"/>
    <w:rsid w:val="00E83758"/>
    <w:rsid w:val="00E84C19"/>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1932"/>
    <w:rsid w:val="00EA35D8"/>
    <w:rsid w:val="00EA3AFA"/>
    <w:rsid w:val="00EA52BB"/>
    <w:rsid w:val="00EA53B5"/>
    <w:rsid w:val="00EA6177"/>
    <w:rsid w:val="00EA7E43"/>
    <w:rsid w:val="00EB1454"/>
    <w:rsid w:val="00EB1B9D"/>
    <w:rsid w:val="00EB3922"/>
    <w:rsid w:val="00EB46EE"/>
    <w:rsid w:val="00EB4F5D"/>
    <w:rsid w:val="00EB4FEB"/>
    <w:rsid w:val="00EB5366"/>
    <w:rsid w:val="00EB54F9"/>
    <w:rsid w:val="00EB64CB"/>
    <w:rsid w:val="00EB7E06"/>
    <w:rsid w:val="00EC244C"/>
    <w:rsid w:val="00EC2FFF"/>
    <w:rsid w:val="00EC3109"/>
    <w:rsid w:val="00EC43D0"/>
    <w:rsid w:val="00ED1094"/>
    <w:rsid w:val="00ED49F5"/>
    <w:rsid w:val="00ED67C4"/>
    <w:rsid w:val="00ED71EE"/>
    <w:rsid w:val="00ED76E5"/>
    <w:rsid w:val="00EE1D7B"/>
    <w:rsid w:val="00EE2325"/>
    <w:rsid w:val="00EE2B5B"/>
    <w:rsid w:val="00EE4377"/>
    <w:rsid w:val="00EE4F14"/>
    <w:rsid w:val="00EE5417"/>
    <w:rsid w:val="00EE573C"/>
    <w:rsid w:val="00EE70D4"/>
    <w:rsid w:val="00EE7523"/>
    <w:rsid w:val="00EF00C1"/>
    <w:rsid w:val="00EF02B3"/>
    <w:rsid w:val="00EF1214"/>
    <w:rsid w:val="00EF18F8"/>
    <w:rsid w:val="00EF1EB9"/>
    <w:rsid w:val="00EF250F"/>
    <w:rsid w:val="00EF2CD7"/>
    <w:rsid w:val="00EF3DED"/>
    <w:rsid w:val="00EF6420"/>
    <w:rsid w:val="00EF6595"/>
    <w:rsid w:val="00EF65E9"/>
    <w:rsid w:val="00EF754A"/>
    <w:rsid w:val="00EF77BF"/>
    <w:rsid w:val="00EF7C08"/>
    <w:rsid w:val="00F00BE4"/>
    <w:rsid w:val="00F01189"/>
    <w:rsid w:val="00F02699"/>
    <w:rsid w:val="00F02BA1"/>
    <w:rsid w:val="00F02C6E"/>
    <w:rsid w:val="00F03D56"/>
    <w:rsid w:val="00F04C35"/>
    <w:rsid w:val="00F05B2C"/>
    <w:rsid w:val="00F05BFE"/>
    <w:rsid w:val="00F05D53"/>
    <w:rsid w:val="00F1071A"/>
    <w:rsid w:val="00F10EB0"/>
    <w:rsid w:val="00F10FEE"/>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2F29"/>
    <w:rsid w:val="00F7355B"/>
    <w:rsid w:val="00F741E9"/>
    <w:rsid w:val="00F74D7A"/>
    <w:rsid w:val="00F7670E"/>
    <w:rsid w:val="00F76C8B"/>
    <w:rsid w:val="00F7739B"/>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F9B"/>
    <w:rsid w:val="00FA350C"/>
    <w:rsid w:val="00FA5F7C"/>
    <w:rsid w:val="00FA696C"/>
    <w:rsid w:val="00FA755B"/>
    <w:rsid w:val="00FA794B"/>
    <w:rsid w:val="00FA7DAE"/>
    <w:rsid w:val="00FA7F1A"/>
    <w:rsid w:val="00FB0075"/>
    <w:rsid w:val="00FB0E40"/>
    <w:rsid w:val="00FB137F"/>
    <w:rsid w:val="00FB17FF"/>
    <w:rsid w:val="00FB2515"/>
    <w:rsid w:val="00FB3696"/>
    <w:rsid w:val="00FB36CB"/>
    <w:rsid w:val="00FB37D3"/>
    <w:rsid w:val="00FB44D2"/>
    <w:rsid w:val="00FB6B86"/>
    <w:rsid w:val="00FC15C1"/>
    <w:rsid w:val="00FC3DF1"/>
    <w:rsid w:val="00FC41C2"/>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5</TotalTime>
  <Pages>51</Pages>
  <Words>5505</Words>
  <Characters>31381</Characters>
  <Application>Microsoft Office Word</Application>
  <DocSecurity>0</DocSecurity>
  <Lines>261</Lines>
  <Paragraphs>73</Paragraphs>
  <ScaleCrop>false</ScaleCrop>
  <Company>WwW.YlmF.CoM</Company>
  <LinksUpToDate>false</LinksUpToDate>
  <CharactersWithSpaces>36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044</cp:revision>
  <cp:lastPrinted>2007-10-31T03:08:00Z</cp:lastPrinted>
  <dcterms:created xsi:type="dcterms:W3CDTF">2018-09-11T13:50:00Z</dcterms:created>
  <dcterms:modified xsi:type="dcterms:W3CDTF">2021-04-01T04:13:00Z</dcterms:modified>
</cp:coreProperties>
</file>